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F55F76" w14:textId="77777777" w:rsidR="004720A0" w:rsidRPr="004720A0" w:rsidRDefault="004720A0" w:rsidP="004720A0">
      <w:pPr>
        <w:tabs>
          <w:tab w:val="left" w:pos="1440"/>
        </w:tabs>
        <w:spacing w:after="0" w:line="240" w:lineRule="auto"/>
        <w:ind w:hanging="9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4720A0">
        <w:rPr>
          <w:rFonts w:ascii="Times New Roman" w:hAnsi="Times New Roman" w:cs="Times New Roman"/>
          <w:noProof/>
          <w:color w:val="000000" w:themeColor="text1"/>
          <w:sz w:val="24"/>
          <w:szCs w:val="24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mc:AlternateContent>
          <mc:Choice Requires="wpg">
            <w:drawing>
              <wp:anchor distT="0" distB="0" distL="114300" distR="114300" simplePos="0" relativeHeight="251666432" behindDoc="1" locked="0" layoutInCell="1" allowOverlap="1" wp14:anchorId="74569D0C" wp14:editId="39D3B9FD">
                <wp:simplePos x="0" y="0"/>
                <wp:positionH relativeFrom="margin">
                  <wp:posOffset>-628297</wp:posOffset>
                </wp:positionH>
                <wp:positionV relativeFrom="paragraph">
                  <wp:posOffset>-314960</wp:posOffset>
                </wp:positionV>
                <wp:extent cx="6229350" cy="9486900"/>
                <wp:effectExtent l="0" t="0" r="0" b="0"/>
                <wp:wrapNone/>
                <wp:docPr id="10569" name="Group 10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29350" cy="9486900"/>
                          <a:chOff x="1985" y="1418"/>
                          <a:chExt cx="8820" cy="14097"/>
                        </a:xfrm>
                      </wpg:grpSpPr>
                      <wpg:grpSp>
                        <wpg:cNvPr id="10570" name="Group 13"/>
                        <wpg:cNvGrpSpPr>
                          <a:grpSpLocks/>
                        </wpg:cNvGrpSpPr>
                        <wpg:grpSpPr bwMode="auto">
                          <a:xfrm>
                            <a:off x="1985" y="1418"/>
                            <a:ext cx="1905" cy="1920"/>
                            <a:chOff x="1985" y="1418"/>
                            <a:chExt cx="1905" cy="1920"/>
                          </a:xfrm>
                        </wpg:grpSpPr>
                        <pic:pic xmlns:pic="http://schemas.openxmlformats.org/drawingml/2006/picture">
                          <pic:nvPicPr>
                            <pic:cNvPr id="10571" name="Picture 14" descr="CRNRC05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1978" y="1425"/>
                              <a:ext cx="1920" cy="190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10572" name="Picture 15" descr="CRNRC04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2373" y="1872"/>
                              <a:ext cx="870" cy="85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10573" name="Picture 16" descr="J01052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865" y="1544"/>
                            <a:ext cx="4860" cy="19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10574" name="Group 17"/>
                        <wpg:cNvGrpSpPr>
                          <a:grpSpLocks/>
                        </wpg:cNvGrpSpPr>
                        <wpg:grpSpPr bwMode="auto">
                          <a:xfrm rot="-16200000">
                            <a:off x="8892" y="1418"/>
                            <a:ext cx="1905" cy="1920"/>
                            <a:chOff x="1985" y="1418"/>
                            <a:chExt cx="1905" cy="1920"/>
                          </a:xfrm>
                        </wpg:grpSpPr>
                        <pic:pic xmlns:pic="http://schemas.openxmlformats.org/drawingml/2006/picture">
                          <pic:nvPicPr>
                            <pic:cNvPr id="10575" name="Picture 18" descr="CRNRC05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1978" y="1425"/>
                              <a:ext cx="1920" cy="190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10576" name="Picture 19" descr="CRNRC04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2373" y="1872"/>
                              <a:ext cx="870" cy="85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10577" name="Group 20"/>
                        <wpg:cNvGrpSpPr>
                          <a:grpSpLocks/>
                        </wpg:cNvGrpSpPr>
                        <wpg:grpSpPr bwMode="auto">
                          <a:xfrm rot="-5400000">
                            <a:off x="1992" y="13595"/>
                            <a:ext cx="1905" cy="1920"/>
                            <a:chOff x="1985" y="1418"/>
                            <a:chExt cx="1905" cy="1920"/>
                          </a:xfrm>
                        </wpg:grpSpPr>
                        <pic:pic xmlns:pic="http://schemas.openxmlformats.org/drawingml/2006/picture">
                          <pic:nvPicPr>
                            <pic:cNvPr id="10578" name="Picture 21" descr="CRNRC05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1978" y="1425"/>
                              <a:ext cx="1920" cy="190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10579" name="Picture 22" descr="CRNRC04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2373" y="1872"/>
                              <a:ext cx="870" cy="85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10580" name="Group 23"/>
                        <wpg:cNvGrpSpPr>
                          <a:grpSpLocks/>
                        </wpg:cNvGrpSpPr>
                        <wpg:grpSpPr bwMode="auto">
                          <a:xfrm rot="-32400000">
                            <a:off x="8899" y="13595"/>
                            <a:ext cx="1905" cy="1920"/>
                            <a:chOff x="1985" y="1418"/>
                            <a:chExt cx="1905" cy="1920"/>
                          </a:xfrm>
                        </wpg:grpSpPr>
                        <pic:pic xmlns:pic="http://schemas.openxmlformats.org/drawingml/2006/picture">
                          <pic:nvPicPr>
                            <pic:cNvPr id="10581" name="Picture 24" descr="CRNRC05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1978" y="1425"/>
                              <a:ext cx="1920" cy="190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10582" name="Picture 25" descr="CRNRC04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2373" y="1872"/>
                              <a:ext cx="870" cy="85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10583" name="Picture 26" descr="BDRSC0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525" y="3323"/>
                            <a:ext cx="140" cy="1033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0584" name="Picture 27" descr="BDRSC0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25" y="3323"/>
                            <a:ext cx="140" cy="10339"/>
                          </a:xfrm>
                          <a:prstGeom prst="rect">
                            <a:avLst/>
                          </a:prstGeom>
                          <a:solidFill>
                            <a:srgbClr val="33CCCC"/>
                          </a:solidFill>
                        </pic:spPr>
                      </pic:pic>
                      <pic:pic xmlns:pic="http://schemas.openxmlformats.org/drawingml/2006/picture">
                        <pic:nvPicPr>
                          <pic:cNvPr id="10585" name="Picture 28" descr="J01052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940" y="15149"/>
                            <a:ext cx="4860" cy="19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DB34A2" id="Group 10569" o:spid="_x0000_s1026" style="position:absolute;margin-left:-49.45pt;margin-top:-24.8pt;width:490.5pt;height:747pt;z-index:-251650048;mso-position-horizontal-relative:margin" coordorigin="1985,1418" coordsize="8820,14097" o:gfxdata="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">
                <v:group id="Group 13" o:spid="_x0000_s1027" style="position:absolute;left:1985;top:1418;width:1905;height:1920" coordorigin="1985,1418" coordsize="1905,1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14" o:spid="_x0000_s1028" type="#_x0000_t75" alt="CRNRC057" style="position:absolute;left:1978;top:1425;width:1920;height:1905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">
                    <v:imagedata r:id="rId16" o:title="CRNRC057"/>
                  </v:shape>
                  <v:shape id="Picture 15" o:spid="_x0000_s1029" type="#_x0000_t75" alt="CRNRC047" style="position:absolute;left:2373;top:1872;width:870;height:855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">
                    <v:imagedata r:id="rId17" o:title="CRNRC047"/>
                  </v:shape>
                </v:group>
                <v:shape id="Picture 16" o:spid="_x0000_s1030" type="#_x0000_t75" alt="J0105250" style="position:absolute;left:3865;top:1544;width:4860;height:1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">
                  <v:imagedata r:id="rId18" o:title="J0105250"/>
                </v:shape>
                <v:group id="Group 17" o:spid="_x0000_s1031" style="position:absolute;left:8892;top:1418;width:1905;height:1920;rotation:90" coordorigin="1985,1418" coordsize="1905,1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">
                  <v:shape id="Picture 18" o:spid="_x0000_s1032" type="#_x0000_t75" alt="CRNRC057" style="position:absolute;left:1978;top:1425;width:1920;height:1905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">
                    <v:imagedata r:id="rId19" o:title="CRNRC057"/>
                  </v:shape>
                  <v:shape id="Picture 19" o:spid="_x0000_s1033" type="#_x0000_t75" alt="CRNRC047" style="position:absolute;left:2373;top:1872;width:870;height:855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">
                    <v:imagedata r:id="rId17" o:title="CRNRC047"/>
                  </v:shape>
                </v:group>
                <v:group id="Group 20" o:spid="_x0000_s1034" style="position:absolute;left:1992;top:13595;width:1905;height:1920;rotation:-90" coordorigin="1985,1418" coordsize="1905,1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">
                  <v:shape id="Picture 21" o:spid="_x0000_s1035" type="#_x0000_t75" alt="CRNRC057" style="position:absolute;left:1978;top:1425;width:1920;height:1905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">
                    <v:imagedata r:id="rId19" o:title="CRNRC057"/>
                  </v:shape>
                  <v:shape id="Picture 22" o:spid="_x0000_s1036" type="#_x0000_t75" alt="CRNRC047" style="position:absolute;left:2373;top:1872;width:870;height:855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">
                    <v:imagedata r:id="rId17" o:title="CRNRC047"/>
                  </v:shape>
                </v:group>
                <v:group id="Group 23" o:spid="_x0000_s1037" style="position:absolute;left:8899;top:13595;width:1905;height:1920;rotation:180" coordorigin="1985,1418" coordsize="1905,19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">
                  <v:shape id="Picture 24" o:spid="_x0000_s1038" type="#_x0000_t75" alt="CRNRC057" style="position:absolute;left:1978;top:1425;width:1920;height:1905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">
                    <v:imagedata r:id="rId16" o:title="CRNRC057"/>
                  </v:shape>
                  <v:shape id="Picture 25" o:spid="_x0000_s1039" type="#_x0000_t75" alt="CRNRC047" style="position:absolute;left:2373;top:1872;width:870;height:855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">
                    <v:imagedata r:id="rId17" o:title="CRNRC047"/>
                  </v:shape>
                </v:group>
                <v:shape id="Picture 26" o:spid="_x0000_s1040" type="#_x0000_t75" alt="BDRSC012" style="position:absolute;left:10525;top:3323;width:140;height:1033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">
                  <v:imagedata r:id="rId20" o:title="BDRSC012"/>
                </v:shape>
                <v:shape id="Picture 27" o:spid="_x0000_s1041" type="#_x0000_t75" alt="BDRSC012" style="position:absolute;left:2125;top:3323;width:140;height:1033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" filled="t" fillcolor="#3cc">
                  <v:imagedata r:id="rId20" o:title="BDRSC012"/>
                </v:shape>
                <v:shape id="Picture 28" o:spid="_x0000_s1042" type="#_x0000_t75" alt="J0105250" style="position:absolute;left:3940;top:15149;width:4860;height:1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">
                  <v:imagedata r:id="rId18" o:title="J0105250"/>
                </v:shape>
                <w10:wrap anchorx="margin"/>
              </v:group>
            </w:pict>
          </mc:Fallback>
        </mc:AlternateContent>
      </w:r>
      <w:r w:rsidRPr="004720A0">
        <w:rPr>
          <w:rFonts w:ascii="Times New Roman" w:hAnsi="Times New Roman" w:cs="Times New Roman"/>
          <w:b/>
          <w:color w:val="000000" w:themeColor="text1"/>
          <w:sz w:val="24"/>
          <w:szCs w:val="24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ĐẠI HỌC ĐÀ NẴNG</w:t>
      </w:r>
    </w:p>
    <w:p w14:paraId="595C063C" w14:textId="77777777" w:rsidR="00177694" w:rsidRDefault="00177694" w:rsidP="004720A0">
      <w:pPr>
        <w:tabs>
          <w:tab w:val="left" w:pos="1440"/>
        </w:tabs>
        <w:spacing w:after="0" w:line="240" w:lineRule="auto"/>
        <w:ind w:hanging="90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 w:rsidRPr="00C70753">
        <w:rPr>
          <w:rFonts w:ascii="Times New Roman" w:hAnsi="Times New Roman" w:cs="Times New Roman"/>
          <w:b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TRƯỜNG ĐẠI HỌ</w:t>
      </w:r>
      <w:r w:rsidR="004720A0">
        <w:rPr>
          <w:rFonts w:ascii="Times New Roman" w:hAnsi="Times New Roman" w:cs="Times New Roman"/>
          <w:b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C BÁCH KHOA</w:t>
      </w:r>
    </w:p>
    <w:p w14:paraId="3A6819DE" w14:textId="77777777" w:rsidR="00177694" w:rsidRPr="004720A0" w:rsidRDefault="00177694" w:rsidP="00177694">
      <w:pPr>
        <w:pStyle w:val="Chuthich"/>
        <w:jc w:val="center"/>
        <w:rPr>
          <w:rFonts w:ascii="Times New Roman" w:hAnsi="Times New Roman" w:cs="Times New Roman"/>
          <w:b/>
          <w:i w:val="0"/>
          <w:sz w:val="32"/>
          <w:szCs w:val="32"/>
        </w:rPr>
      </w:pPr>
      <w:r w:rsidRPr="004720A0">
        <w:rPr>
          <w:rFonts w:ascii="Times New Roman" w:hAnsi="Times New Roman" w:cs="Times New Roman"/>
          <w:b/>
          <w:i w:val="0"/>
          <w:sz w:val="32"/>
          <w:szCs w:val="32"/>
        </w:rPr>
        <w:t>KHOA CÔNG NGHỆ THÔNG TIN</w:t>
      </w:r>
    </w:p>
    <w:p w14:paraId="46B52CF8" w14:textId="77777777" w:rsidR="00177694" w:rsidRDefault="00DA5A91" w:rsidP="00177694">
      <w:pPr>
        <w:jc w:val="center"/>
        <w:rPr>
          <w:rFonts w:ascii="Courier New" w:hAnsi="Courier New"/>
        </w:rPr>
      </w:pPr>
      <w:r w:rsidRPr="00491782">
        <w:rPr>
          <w:b/>
          <w:noProof/>
          <w:sz w:val="32"/>
          <w:szCs w:val="32"/>
          <w:lang w:val="en-US"/>
        </w:rPr>
        <w:drawing>
          <wp:anchor distT="0" distB="0" distL="114300" distR="114300" simplePos="0" relativeHeight="251664384" behindDoc="0" locked="0" layoutInCell="1" allowOverlap="1" wp14:anchorId="0A92F6A8" wp14:editId="430D330B">
            <wp:simplePos x="0" y="0"/>
            <wp:positionH relativeFrom="margin">
              <wp:posOffset>1967230</wp:posOffset>
            </wp:positionH>
            <wp:positionV relativeFrom="paragraph">
              <wp:posOffset>408940</wp:posOffset>
            </wp:positionV>
            <wp:extent cx="1304925" cy="940435"/>
            <wp:effectExtent l="0" t="0" r="9525" b="0"/>
            <wp:wrapSquare wrapText="bothSides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ch-khoa-da-nang-logo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9404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77694">
        <w:rPr>
          <w:rFonts w:ascii="Courier New" w:hAnsi="Courier New"/>
          <w:b/>
          <w:bCs/>
        </w:rPr>
        <w:sym w:font="Symbol" w:char="F0BE"/>
      </w:r>
      <w:r w:rsidR="00177694">
        <w:rPr>
          <w:rFonts w:ascii="Courier New" w:hAnsi="Courier New"/>
          <w:b/>
          <w:bCs/>
        </w:rPr>
        <w:sym w:font="Symbol" w:char="F0BE"/>
      </w:r>
      <w:r w:rsidR="00177694">
        <w:rPr>
          <w:rFonts w:ascii="Courier New" w:hAnsi="Courier New"/>
          <w:b/>
          <w:bCs/>
        </w:rPr>
        <w:sym w:font="Symbol" w:char="F0BE"/>
      </w:r>
      <w:r w:rsidR="00177694">
        <w:rPr>
          <w:rFonts w:ascii="Courier New" w:hAnsi="Courier New"/>
          <w:b/>
          <w:bCs/>
        </w:rPr>
        <w:sym w:font="Symbol" w:char="F0BE"/>
      </w:r>
      <w:r w:rsidR="00177694" w:rsidRPr="00D0389A">
        <w:rPr>
          <w:rFonts w:ascii=".VnArial" w:hAnsi=".VnArial"/>
          <w:sz w:val="46"/>
        </w:rPr>
        <w:t>**</w:t>
      </w:r>
      <w:r w:rsidR="00177694">
        <w:rPr>
          <w:rFonts w:ascii=".VnArial" w:hAnsi=".VnArial"/>
          <w:sz w:val="46"/>
        </w:rPr>
        <w:t>**</w:t>
      </w:r>
      <w:r w:rsidR="00177694" w:rsidRPr="00D0389A">
        <w:rPr>
          <w:rFonts w:ascii=".VnArial" w:hAnsi=".VnArial"/>
          <w:sz w:val="46"/>
        </w:rPr>
        <w:t>*</w:t>
      </w:r>
      <w:r w:rsidR="00177694">
        <w:rPr>
          <w:rFonts w:ascii="Courier New" w:hAnsi="Courier New"/>
          <w:b/>
          <w:bCs/>
        </w:rPr>
        <w:sym w:font="Symbol" w:char="F0BE"/>
      </w:r>
      <w:r w:rsidR="00177694">
        <w:rPr>
          <w:rFonts w:ascii="Courier New" w:hAnsi="Courier New"/>
          <w:b/>
          <w:bCs/>
        </w:rPr>
        <w:sym w:font="Symbol" w:char="F0BE"/>
      </w:r>
      <w:r w:rsidR="00177694">
        <w:rPr>
          <w:rFonts w:ascii="Courier New" w:hAnsi="Courier New"/>
          <w:b/>
          <w:bCs/>
        </w:rPr>
        <w:sym w:font="Symbol" w:char="F0BE"/>
      </w:r>
      <w:r w:rsidR="00177694">
        <w:rPr>
          <w:rFonts w:ascii="Courier New" w:hAnsi="Courier New"/>
          <w:b/>
          <w:bCs/>
        </w:rPr>
        <w:sym w:font="Symbol" w:char="F0BE"/>
      </w:r>
    </w:p>
    <w:p w14:paraId="2F8AFF56" w14:textId="77777777" w:rsidR="00177694" w:rsidRDefault="00177694" w:rsidP="00177694">
      <w:pPr>
        <w:jc w:val="center"/>
      </w:pPr>
    </w:p>
    <w:p w14:paraId="02724689" w14:textId="77777777" w:rsidR="00177694" w:rsidRDefault="00177694" w:rsidP="00177694">
      <w:pPr>
        <w:jc w:val="center"/>
      </w:pPr>
    </w:p>
    <w:p w14:paraId="7508A366" w14:textId="77777777" w:rsidR="00177694" w:rsidRDefault="00177694" w:rsidP="00177694">
      <w:pPr>
        <w:jc w:val="center"/>
      </w:pPr>
    </w:p>
    <w:p w14:paraId="677171A5" w14:textId="77777777" w:rsidR="004720A0" w:rsidRDefault="004720A0" w:rsidP="00177694">
      <w:pPr>
        <w:jc w:val="center"/>
      </w:pPr>
    </w:p>
    <w:p w14:paraId="0621C5F3" w14:textId="77777777" w:rsidR="004720A0" w:rsidRDefault="00177694" w:rsidP="004720A0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DA5A91">
        <w:rPr>
          <w:rFonts w:ascii="Times New Roman" w:hAnsi="Times New Roman" w:cs="Times New Roman"/>
          <w:b/>
          <w:sz w:val="40"/>
          <w:szCs w:val="40"/>
        </w:rPr>
        <w:t>BÁO CÁO</w:t>
      </w:r>
    </w:p>
    <w:p w14:paraId="58B3AA2E" w14:textId="77777777" w:rsidR="00177694" w:rsidRDefault="00177694" w:rsidP="004720A0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DA5A91">
        <w:rPr>
          <w:rFonts w:ascii="Times New Roman" w:hAnsi="Times New Roman" w:cs="Times New Roman"/>
          <w:b/>
          <w:sz w:val="40"/>
          <w:szCs w:val="40"/>
        </w:rPr>
        <w:t>ĐỒ ÁN CÔNG NGHỆ PHẦN MỀM</w:t>
      </w:r>
    </w:p>
    <w:p w14:paraId="7F949BAC" w14:textId="77777777" w:rsidR="0053398B" w:rsidRPr="00DA5A91" w:rsidRDefault="0053398B" w:rsidP="004720A0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03250415" w14:textId="77777777" w:rsidR="004720A0" w:rsidRDefault="00DA5A91" w:rsidP="00DA5A91">
      <w:pPr>
        <w:jc w:val="center"/>
        <w:rPr>
          <w:rFonts w:ascii="Times New Roman" w:hAnsi="Times New Roman" w:cs="Times New Roman"/>
          <w:b/>
          <w:sz w:val="38"/>
          <w:szCs w:val="38"/>
        </w:rPr>
      </w:pPr>
      <w:r w:rsidRPr="00DA5A91">
        <w:rPr>
          <w:rFonts w:ascii="Times New Roman" w:hAnsi="Times New Roman" w:cs="Times New Roman"/>
          <w:b/>
          <w:i/>
          <w:sz w:val="38"/>
          <w:szCs w:val="38"/>
        </w:rPr>
        <w:t>ĐỀ TÀI:</w:t>
      </w:r>
      <w:r w:rsidRPr="00DA5A91">
        <w:rPr>
          <w:rFonts w:ascii="Times New Roman" w:hAnsi="Times New Roman" w:cs="Times New Roman"/>
          <w:b/>
          <w:sz w:val="38"/>
          <w:szCs w:val="38"/>
        </w:rPr>
        <w:t xml:space="preserve">                                                       </w:t>
      </w:r>
      <w:r>
        <w:rPr>
          <w:rFonts w:ascii="Times New Roman" w:hAnsi="Times New Roman" w:cs="Times New Roman"/>
          <w:b/>
          <w:sz w:val="38"/>
          <w:szCs w:val="38"/>
        </w:rPr>
        <w:t xml:space="preserve">       </w:t>
      </w:r>
      <w:r w:rsidRPr="00DA5A91">
        <w:rPr>
          <w:rFonts w:ascii="Times New Roman" w:hAnsi="Times New Roman" w:cs="Times New Roman"/>
          <w:b/>
          <w:sz w:val="38"/>
          <w:szCs w:val="38"/>
        </w:rPr>
        <w:t xml:space="preserve">    XÂY DỰNG WEBSITE TỰ HỌC TIẾNG ANH CHO </w:t>
      </w:r>
      <w:r w:rsidR="0029367D" w:rsidRPr="0029367D">
        <w:rPr>
          <w:rFonts w:ascii="Times New Roman" w:hAnsi="Times New Roman" w:cs="Times New Roman"/>
          <w:b/>
          <w:sz w:val="38"/>
          <w:szCs w:val="38"/>
        </w:rPr>
        <w:t xml:space="preserve">HỌC SINH </w:t>
      </w:r>
      <w:r w:rsidRPr="00DA5A91">
        <w:rPr>
          <w:rFonts w:ascii="Times New Roman" w:hAnsi="Times New Roman" w:cs="Times New Roman"/>
          <w:b/>
          <w:sz w:val="38"/>
          <w:szCs w:val="38"/>
        </w:rPr>
        <w:t>TIỂU HỌC</w:t>
      </w:r>
    </w:p>
    <w:p w14:paraId="3E1A5100" w14:textId="77777777" w:rsidR="0053398B" w:rsidRPr="00DA5A91" w:rsidRDefault="0053398B" w:rsidP="00DA5A91">
      <w:pPr>
        <w:jc w:val="center"/>
        <w:rPr>
          <w:rFonts w:ascii="Times New Roman" w:hAnsi="Times New Roman" w:cs="Times New Roman"/>
          <w:b/>
          <w:sz w:val="38"/>
          <w:szCs w:val="38"/>
        </w:rPr>
      </w:pPr>
    </w:p>
    <w:p w14:paraId="12A24FC3" w14:textId="5407188A" w:rsidR="00177694" w:rsidRPr="00C70753" w:rsidRDefault="00137182" w:rsidP="00177694">
      <w:pPr>
        <w:tabs>
          <w:tab w:val="right" w:pos="2111"/>
        </w:tabs>
        <w:rPr>
          <w:rFonts w:ascii="Times New Roman" w:eastAsia="+mj-ea" w:hAnsi="Times New Roman" w:cs="Times New Roman"/>
          <w:b/>
          <w:sz w:val="28"/>
          <w:szCs w:val="28"/>
        </w:rPr>
      </w:pPr>
      <w:r>
        <w:rPr>
          <w:rFonts w:ascii="Times New Roman" w:eastAsia="+mj-ea" w:hAnsi="Times New Roman" w:cs="Times New Roman"/>
          <w:b/>
          <w:sz w:val="28"/>
          <w:szCs w:val="28"/>
        </w:rPr>
        <w:tab/>
        <w:t xml:space="preserve">                             </w:t>
      </w:r>
      <w:r w:rsidR="00177694" w:rsidRPr="00C70753">
        <w:rPr>
          <w:rFonts w:ascii="Times New Roman" w:eastAsia="+mj-ea" w:hAnsi="Times New Roman" w:cs="Times New Roman"/>
          <w:b/>
          <w:sz w:val="28"/>
          <w:szCs w:val="28"/>
        </w:rPr>
        <w:t>GVHD</w:t>
      </w:r>
      <w:r w:rsidR="00177694" w:rsidRPr="00C70753">
        <w:rPr>
          <w:rFonts w:ascii="Times New Roman" w:hAnsi="Times New Roman" w:cs="Times New Roman"/>
          <w:b/>
          <w:sz w:val="28"/>
          <w:szCs w:val="28"/>
        </w:rPr>
        <w:t xml:space="preserve">:              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hầy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C13041">
        <w:rPr>
          <w:rFonts w:ascii="Times New Roman" w:hAnsi="Times New Roman" w:cs="Times New Roman"/>
          <w:b/>
          <w:sz w:val="28"/>
          <w:szCs w:val="28"/>
        </w:rPr>
        <w:t>Trương</w:t>
      </w:r>
      <w:proofErr w:type="spellEnd"/>
      <w:r w:rsidR="00C1304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C13041">
        <w:rPr>
          <w:rFonts w:ascii="Times New Roman" w:hAnsi="Times New Roman" w:cs="Times New Roman"/>
          <w:b/>
          <w:sz w:val="28"/>
          <w:szCs w:val="28"/>
        </w:rPr>
        <w:t>Ngọc</w:t>
      </w:r>
      <w:proofErr w:type="spellEnd"/>
      <w:r w:rsidR="00C1304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C13041">
        <w:rPr>
          <w:rFonts w:ascii="Times New Roman" w:hAnsi="Times New Roman" w:cs="Times New Roman"/>
          <w:b/>
          <w:sz w:val="28"/>
          <w:szCs w:val="28"/>
        </w:rPr>
        <w:t>Châu</w:t>
      </w:r>
      <w:proofErr w:type="spellEnd"/>
    </w:p>
    <w:p w14:paraId="77DA9F63" w14:textId="47005FD0" w:rsidR="00177694" w:rsidRDefault="00177694" w:rsidP="00177694">
      <w:pPr>
        <w:tabs>
          <w:tab w:val="right" w:pos="2111"/>
        </w:tabs>
        <w:rPr>
          <w:rFonts w:ascii="Times New Roman" w:eastAsia="+mj-ea" w:hAnsi="Times New Roman" w:cs="Times New Roman"/>
          <w:b/>
          <w:sz w:val="28"/>
          <w:szCs w:val="28"/>
        </w:rPr>
      </w:pPr>
      <w:r>
        <w:rPr>
          <w:rFonts w:ascii="Times New Roman" w:eastAsia="+mj-ea" w:hAnsi="Times New Roman" w:cs="Times New Roman"/>
          <w:sz w:val="28"/>
          <w:szCs w:val="28"/>
        </w:rPr>
        <w:t xml:space="preserve">                            </w:t>
      </w:r>
      <w:r w:rsidRPr="00AF63E1">
        <w:rPr>
          <w:rFonts w:ascii="Times New Roman" w:eastAsia="+mj-ea" w:hAnsi="Times New Roman" w:cs="Times New Roman"/>
          <w:sz w:val="28"/>
          <w:szCs w:val="28"/>
        </w:rPr>
        <w:t xml:space="preserve"> </w:t>
      </w:r>
      <w:r w:rsidRPr="00C70753">
        <w:rPr>
          <w:rFonts w:ascii="Times New Roman" w:eastAsia="+mj-ea" w:hAnsi="Times New Roman" w:cs="Times New Roman"/>
          <w:b/>
          <w:sz w:val="28"/>
          <w:szCs w:val="28"/>
        </w:rPr>
        <w:t xml:space="preserve">SVTH:               </w:t>
      </w:r>
      <w:r w:rsidR="006E2521">
        <w:rPr>
          <w:rFonts w:ascii="Times New Roman" w:eastAsia="+mj-ea" w:hAnsi="Times New Roman" w:cs="Times New Roman"/>
          <w:b/>
          <w:sz w:val="28"/>
          <w:szCs w:val="28"/>
        </w:rPr>
        <w:t>NGUYỄN NGỌC KIÊN</w:t>
      </w:r>
    </w:p>
    <w:p w14:paraId="192197F9" w14:textId="71E7EE1A" w:rsidR="00137182" w:rsidRDefault="00137182" w:rsidP="00177694">
      <w:pPr>
        <w:tabs>
          <w:tab w:val="right" w:pos="2111"/>
        </w:tabs>
        <w:rPr>
          <w:rFonts w:ascii="Times New Roman" w:eastAsia="+mj-ea" w:hAnsi="Times New Roman" w:cs="Times New Roman"/>
          <w:b/>
          <w:sz w:val="28"/>
          <w:szCs w:val="28"/>
        </w:rPr>
      </w:pP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  <w:t xml:space="preserve">    </w:t>
      </w:r>
      <w:r w:rsidR="006E2521">
        <w:rPr>
          <w:rFonts w:ascii="Times New Roman" w:eastAsia="+mj-ea" w:hAnsi="Times New Roman" w:cs="Times New Roman"/>
          <w:b/>
          <w:sz w:val="28"/>
          <w:szCs w:val="28"/>
        </w:rPr>
        <w:t>TRẦN HUY</w:t>
      </w:r>
    </w:p>
    <w:p w14:paraId="38CFDA70" w14:textId="351AD2C6" w:rsidR="00137182" w:rsidRDefault="00137182" w:rsidP="00177694">
      <w:pPr>
        <w:tabs>
          <w:tab w:val="right" w:pos="2111"/>
        </w:tabs>
        <w:rPr>
          <w:rFonts w:ascii="Times New Roman" w:eastAsia="+mj-ea" w:hAnsi="Times New Roman" w:cs="Times New Roman"/>
          <w:b/>
          <w:sz w:val="28"/>
          <w:szCs w:val="28"/>
        </w:rPr>
      </w:pP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  <w:t xml:space="preserve">    </w:t>
      </w:r>
      <w:r w:rsidR="006E2521">
        <w:rPr>
          <w:rFonts w:ascii="Times New Roman" w:eastAsia="+mj-ea" w:hAnsi="Times New Roman" w:cs="Times New Roman"/>
          <w:b/>
          <w:sz w:val="28"/>
          <w:szCs w:val="28"/>
        </w:rPr>
        <w:t>LÊ ANH HUY</w:t>
      </w:r>
    </w:p>
    <w:p w14:paraId="18FBD042" w14:textId="68C498AD" w:rsidR="00137182" w:rsidRDefault="00137182" w:rsidP="00177694">
      <w:pPr>
        <w:tabs>
          <w:tab w:val="right" w:pos="2111"/>
        </w:tabs>
        <w:rPr>
          <w:rFonts w:ascii="Times New Roman" w:eastAsia="+mj-ea" w:hAnsi="Times New Roman" w:cs="Times New Roman"/>
          <w:b/>
          <w:sz w:val="28"/>
          <w:szCs w:val="28"/>
        </w:rPr>
      </w:pP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  <w:t xml:space="preserve">    </w:t>
      </w:r>
    </w:p>
    <w:p w14:paraId="0F713817" w14:textId="72225F6A" w:rsidR="00137182" w:rsidRPr="00C70753" w:rsidRDefault="00137182" w:rsidP="00177694">
      <w:pPr>
        <w:tabs>
          <w:tab w:val="right" w:pos="2111"/>
        </w:tabs>
        <w:rPr>
          <w:rFonts w:ascii="Times New Roman" w:eastAsia="+mj-ea" w:hAnsi="Times New Roman" w:cs="Times New Roman"/>
          <w:b/>
          <w:sz w:val="28"/>
          <w:szCs w:val="28"/>
        </w:rPr>
      </w:pP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</w:r>
      <w:r>
        <w:rPr>
          <w:rFonts w:ascii="Times New Roman" w:eastAsia="+mj-ea" w:hAnsi="Times New Roman" w:cs="Times New Roman"/>
          <w:b/>
          <w:sz w:val="28"/>
          <w:szCs w:val="28"/>
        </w:rPr>
        <w:tab/>
        <w:t xml:space="preserve">    </w:t>
      </w:r>
    </w:p>
    <w:p w14:paraId="0581821B" w14:textId="1043E641" w:rsidR="004720A0" w:rsidRDefault="00177694" w:rsidP="0053398B">
      <w:pPr>
        <w:tabs>
          <w:tab w:val="right" w:pos="2111"/>
        </w:tabs>
        <w:rPr>
          <w:noProof/>
          <w:lang w:val="en-US"/>
        </w:rPr>
      </w:pPr>
      <w:r>
        <w:rPr>
          <w:rFonts w:ascii="Times New Roman" w:eastAsia="+mj-ea" w:hAnsi="Times New Roman" w:cs="Times New Roman"/>
          <w:sz w:val="28"/>
          <w:szCs w:val="28"/>
        </w:rPr>
        <w:tab/>
        <w:t xml:space="preserve">                </w:t>
      </w:r>
      <w:r w:rsidR="00137182">
        <w:rPr>
          <w:rFonts w:ascii="Times New Roman" w:eastAsia="+mj-ea" w:hAnsi="Times New Roman" w:cs="Times New Roman"/>
          <w:sz w:val="28"/>
          <w:szCs w:val="28"/>
        </w:rPr>
        <w:t xml:space="preserve">           </w:t>
      </w:r>
      <w:r>
        <w:rPr>
          <w:rFonts w:ascii="Times New Roman" w:eastAsia="+mj-ea" w:hAnsi="Times New Roman" w:cs="Times New Roman"/>
          <w:sz w:val="28"/>
          <w:szCs w:val="28"/>
        </w:rPr>
        <w:t xml:space="preserve">  </w:t>
      </w:r>
      <w:r w:rsidRPr="00C70753">
        <w:rPr>
          <w:rFonts w:ascii="Times New Roman" w:eastAsia="+mj-ea" w:hAnsi="Times New Roman" w:cs="Times New Roman"/>
          <w:b/>
          <w:sz w:val="28"/>
          <w:szCs w:val="28"/>
        </w:rPr>
        <w:t>NHÓM</w:t>
      </w:r>
      <w:r w:rsidR="00137182">
        <w:rPr>
          <w:rFonts w:ascii="Times New Roman" w:eastAsia="+mj-ea" w:hAnsi="Times New Roman" w:cs="Times New Roman"/>
          <w:b/>
          <w:sz w:val="28"/>
          <w:szCs w:val="28"/>
        </w:rPr>
        <w:t>:              1</w:t>
      </w:r>
      <w:r w:rsidR="006E2521">
        <w:rPr>
          <w:rFonts w:ascii="Times New Roman" w:eastAsia="+mj-ea" w:hAnsi="Times New Roman" w:cs="Times New Roman"/>
          <w:b/>
          <w:sz w:val="28"/>
          <w:szCs w:val="28"/>
        </w:rPr>
        <w:t>7</w:t>
      </w:r>
      <w:r w:rsidR="00137182">
        <w:rPr>
          <w:rFonts w:ascii="Times New Roman" w:eastAsia="+mj-ea" w:hAnsi="Times New Roman" w:cs="Times New Roman"/>
          <w:b/>
          <w:sz w:val="28"/>
          <w:szCs w:val="28"/>
        </w:rPr>
        <w:t>NH1</w:t>
      </w:r>
      <w:r w:rsidR="006E2521">
        <w:rPr>
          <w:rFonts w:ascii="Times New Roman" w:eastAsia="+mj-ea" w:hAnsi="Times New Roman" w:cs="Times New Roman"/>
          <w:b/>
          <w:sz w:val="28"/>
          <w:szCs w:val="28"/>
        </w:rPr>
        <w:t>4</w:t>
      </w:r>
      <w:r>
        <w:rPr>
          <w:rFonts w:ascii="Times New Roman" w:eastAsia="+mj-ea" w:hAnsi="Times New Roman" w:cs="Times New Roman"/>
          <w:sz w:val="28"/>
          <w:szCs w:val="28"/>
        </w:rPr>
        <w:tab/>
      </w:r>
      <w:r>
        <w:rPr>
          <w:b/>
          <w:bCs/>
          <w:sz w:val="26"/>
        </w:rPr>
        <w:tab/>
      </w:r>
    </w:p>
    <w:p w14:paraId="5468FEAE" w14:textId="77777777" w:rsidR="004720A0" w:rsidRDefault="004720A0" w:rsidP="00177694">
      <w:pPr>
        <w:jc w:val="center"/>
        <w:rPr>
          <w:rFonts w:ascii=".VnTifani Heavy" w:hAnsi=".VnTifani Heavy"/>
          <w:bCs/>
          <w:sz w:val="28"/>
        </w:rPr>
      </w:pPr>
    </w:p>
    <w:p w14:paraId="5AFF2DE1" w14:textId="124A9E68" w:rsidR="009928FD" w:rsidRPr="00C70753" w:rsidRDefault="0018128D" w:rsidP="009928FD">
      <w:pPr>
        <w:jc w:val="center"/>
        <w:rPr>
          <w:rFonts w:ascii="Times New Roman" w:hAnsi="Times New Roman" w:cs="Times New Roman"/>
          <w:bCs/>
          <w:i/>
          <w:sz w:val="28"/>
          <w:szCs w:val="28"/>
        </w:rPr>
      </w:pPr>
      <w:proofErr w:type="spellStart"/>
      <w:r>
        <w:rPr>
          <w:rFonts w:ascii="Times New Roman" w:hAnsi="Times New Roman" w:cs="Times New Roman"/>
          <w:bCs/>
          <w:i/>
          <w:sz w:val="28"/>
          <w:szCs w:val="28"/>
        </w:rPr>
        <w:t>Đà</w:t>
      </w:r>
      <w:proofErr w:type="spellEnd"/>
      <w:r>
        <w:rPr>
          <w:rFonts w:ascii="Times New Roman" w:hAnsi="Times New Roman" w:cs="Times New Roman"/>
          <w:bCs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i/>
          <w:sz w:val="28"/>
          <w:szCs w:val="28"/>
        </w:rPr>
        <w:t>N</w:t>
      </w:r>
      <w:r w:rsidR="009928FD" w:rsidRPr="00C70753">
        <w:rPr>
          <w:rFonts w:ascii="Times New Roman" w:hAnsi="Times New Roman" w:cs="Times New Roman"/>
          <w:bCs/>
          <w:i/>
          <w:sz w:val="28"/>
          <w:szCs w:val="28"/>
        </w:rPr>
        <w:t>ẵng</w:t>
      </w:r>
      <w:proofErr w:type="spellEnd"/>
      <w:r w:rsidR="009928FD" w:rsidRPr="00C70753">
        <w:rPr>
          <w:rFonts w:ascii="Times New Roman" w:hAnsi="Times New Roman" w:cs="Times New Roman"/>
          <w:bCs/>
          <w:i/>
          <w:sz w:val="28"/>
          <w:szCs w:val="28"/>
        </w:rPr>
        <w:t xml:space="preserve"> </w:t>
      </w:r>
      <w:r w:rsidR="009928FD">
        <w:rPr>
          <w:rFonts w:ascii="Times New Roman" w:hAnsi="Times New Roman" w:cs="Times New Roman"/>
          <w:bCs/>
          <w:i/>
          <w:sz w:val="28"/>
          <w:szCs w:val="28"/>
        </w:rPr>
        <w:t>12</w:t>
      </w:r>
      <w:r w:rsidR="009928FD" w:rsidRPr="00C70753">
        <w:rPr>
          <w:rFonts w:ascii="Times New Roman" w:hAnsi="Times New Roman" w:cs="Times New Roman"/>
          <w:bCs/>
          <w:i/>
          <w:sz w:val="28"/>
          <w:szCs w:val="28"/>
        </w:rPr>
        <w:t>/20</w:t>
      </w:r>
      <w:r w:rsidR="006E2521">
        <w:rPr>
          <w:rFonts w:ascii="Times New Roman" w:hAnsi="Times New Roman" w:cs="Times New Roman"/>
          <w:bCs/>
          <w:i/>
          <w:sz w:val="28"/>
          <w:szCs w:val="28"/>
        </w:rPr>
        <w:t>20</w:t>
      </w:r>
    </w:p>
    <w:sdt>
      <w:sdtPr>
        <w:rPr>
          <w:rFonts w:ascii="Times New Roman" w:eastAsiaTheme="minorHAnsi" w:hAnsi="Times New Roman" w:cs="Times New Roman"/>
          <w:color w:val="auto"/>
          <w:sz w:val="26"/>
          <w:szCs w:val="26"/>
          <w:lang w:val="en-GB"/>
        </w:rPr>
        <w:id w:val="-1129700182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0A8FF452" w14:textId="77777777" w:rsidR="00DB60FF" w:rsidRDefault="00DB60FF" w:rsidP="00DB60FF">
          <w:pPr>
            <w:pStyle w:val="uMucluc"/>
            <w:jc w:val="center"/>
            <w:rPr>
              <w:rFonts w:ascii="Times New Roman" w:hAnsi="Times New Roman" w:cs="Times New Roman"/>
              <w:b/>
              <w:i/>
              <w:color w:val="auto"/>
              <w:sz w:val="30"/>
              <w:szCs w:val="26"/>
            </w:rPr>
          </w:pPr>
          <w:proofErr w:type="spellStart"/>
          <w:r w:rsidRPr="00345450">
            <w:rPr>
              <w:rFonts w:ascii="Times New Roman" w:hAnsi="Times New Roman" w:cs="Times New Roman"/>
              <w:b/>
              <w:i/>
              <w:color w:val="auto"/>
              <w:sz w:val="30"/>
              <w:szCs w:val="26"/>
            </w:rPr>
            <w:t>Mục</w:t>
          </w:r>
          <w:proofErr w:type="spellEnd"/>
          <w:r w:rsidRPr="00345450">
            <w:rPr>
              <w:rFonts w:ascii="Times New Roman" w:hAnsi="Times New Roman" w:cs="Times New Roman"/>
              <w:b/>
              <w:i/>
              <w:color w:val="auto"/>
              <w:sz w:val="30"/>
              <w:szCs w:val="26"/>
            </w:rPr>
            <w:t xml:space="preserve"> </w:t>
          </w:r>
          <w:proofErr w:type="spellStart"/>
          <w:r w:rsidRPr="00345450">
            <w:rPr>
              <w:rFonts w:ascii="Times New Roman" w:hAnsi="Times New Roman" w:cs="Times New Roman"/>
              <w:b/>
              <w:i/>
              <w:color w:val="auto"/>
              <w:sz w:val="30"/>
              <w:szCs w:val="26"/>
            </w:rPr>
            <w:t>Lục</w:t>
          </w:r>
          <w:proofErr w:type="spellEnd"/>
        </w:p>
        <w:p w14:paraId="4F9CB0A0" w14:textId="77777777" w:rsidR="004E6F9E" w:rsidRPr="004E6F9E" w:rsidRDefault="004E6F9E" w:rsidP="004E6F9E">
          <w:pPr>
            <w:rPr>
              <w:lang w:val="en-US"/>
            </w:rPr>
          </w:pPr>
        </w:p>
        <w:p w14:paraId="4930C4DD" w14:textId="77777777" w:rsidR="00ED74B9" w:rsidRDefault="00DB60FF">
          <w:pPr>
            <w:pStyle w:val="Mucluc1"/>
            <w:tabs>
              <w:tab w:val="left" w:pos="44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/>
            </w:rPr>
          </w:pPr>
          <w:r w:rsidRPr="000E69DB">
            <w:rPr>
              <w:rFonts w:ascii="Times New Roman" w:hAnsi="Times New Roman" w:cs="Times New Roman"/>
              <w:b w:val="0"/>
              <w:bCs w:val="0"/>
              <w:caps w:val="0"/>
              <w:sz w:val="26"/>
              <w:szCs w:val="26"/>
            </w:rPr>
            <w:fldChar w:fldCharType="begin"/>
          </w:r>
          <w:r w:rsidRPr="000E69DB">
            <w:rPr>
              <w:rFonts w:ascii="Times New Roman" w:hAnsi="Times New Roman" w:cs="Times New Roman"/>
              <w:b w:val="0"/>
              <w:bCs w:val="0"/>
              <w:caps w:val="0"/>
              <w:sz w:val="26"/>
              <w:szCs w:val="26"/>
            </w:rPr>
            <w:instrText xml:space="preserve"> TOC \o "1-4" \h \z \u </w:instrText>
          </w:r>
          <w:r w:rsidRPr="000E69DB">
            <w:rPr>
              <w:rFonts w:ascii="Times New Roman" w:hAnsi="Times New Roman" w:cs="Times New Roman"/>
              <w:b w:val="0"/>
              <w:bCs w:val="0"/>
              <w:caps w:val="0"/>
              <w:sz w:val="26"/>
              <w:szCs w:val="26"/>
            </w:rPr>
            <w:fldChar w:fldCharType="separate"/>
          </w:r>
          <w:hyperlink w:anchor="_Toc499583574" w:history="1">
            <w:r w:rsidR="00ED74B9" w:rsidRPr="004848C6">
              <w:rPr>
                <w:rStyle w:val="Siuktni"/>
                <w:rFonts w:ascii="Times New Roman" w:eastAsia="Times" w:hAnsi="Times New Roman" w:cs="Times New Roman"/>
                <w:noProof/>
                <w:lang w:val="en-US"/>
              </w:rPr>
              <w:t>1.</w:t>
            </w:r>
            <w:r w:rsidR="00ED74B9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="Times" w:hAnsi="Times New Roman" w:cs="Times New Roman"/>
                <w:noProof/>
              </w:rPr>
              <w:t>TÀI LIỆU THAM KHẢO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74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EFD2AD9" w14:textId="77777777" w:rsidR="00ED74B9" w:rsidRDefault="00C13041">
          <w:pPr>
            <w:pStyle w:val="Mucluc1"/>
            <w:tabs>
              <w:tab w:val="left" w:pos="44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/>
            </w:rPr>
          </w:pPr>
          <w:hyperlink w:anchor="_Toc499583575" w:history="1">
            <w:r w:rsidR="00ED74B9" w:rsidRPr="004848C6">
              <w:rPr>
                <w:rStyle w:val="Siuktni"/>
                <w:rFonts w:ascii="Times New Roman" w:eastAsia="Times" w:hAnsi="Times New Roman" w:cs="Times New Roman"/>
                <w:noProof/>
                <w:lang w:val="en-US"/>
              </w:rPr>
              <w:t>2.</w:t>
            </w:r>
            <w:r w:rsidR="00ED74B9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  <w:lang w:val="en-US"/>
              </w:rPr>
              <w:t>GIỚI THIỆU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75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0161BB80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576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  <w:lang w:val="en-US"/>
              </w:rPr>
              <w:t>2.1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  <w:lang w:val="en-US"/>
              </w:rPr>
              <w:t>Mục đích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76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1D62C9EF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577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  <w:lang w:val="en-US"/>
              </w:rPr>
              <w:t>2.2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  <w:lang w:val="en-US"/>
              </w:rPr>
              <w:t>Phạm vi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77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1E9A4A6" w14:textId="77777777" w:rsidR="00ED74B9" w:rsidRDefault="00C13041">
          <w:pPr>
            <w:pStyle w:val="Mucluc1"/>
            <w:tabs>
              <w:tab w:val="left" w:pos="44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/>
            </w:rPr>
          </w:pPr>
          <w:hyperlink w:anchor="_Toc499583578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  <w:lang w:val="en-US"/>
              </w:rPr>
              <w:t>3</w:t>
            </w:r>
            <w:r w:rsidR="00ED74B9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  <w:lang w:val="en-US"/>
              </w:rPr>
              <w:t>TỔNG QUA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78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B5E5CF2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579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3.1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Tác nhâ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79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5E2069AF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580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3.2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Sơ đồ ca sử dụng và đặc tả.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0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1C833A24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581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3.4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Sơ đồ trạng thái của hệ thống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1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7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15A2934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582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3.5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ô tả cơ sở dữ liệu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2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8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AEB9D96" w14:textId="77777777" w:rsidR="00ED74B9" w:rsidRDefault="00C13041">
          <w:pPr>
            <w:pStyle w:val="Mucluc1"/>
            <w:tabs>
              <w:tab w:val="left" w:pos="44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/>
            </w:rPr>
          </w:pPr>
          <w:hyperlink w:anchor="_Toc499583583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4.</w:t>
            </w:r>
            <w:r w:rsidR="00ED74B9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Ô TẢ CHỨC NĂNG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3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10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C095A56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584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1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Màn hình đăng kí học sinh</w:t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  <w:sz w:val="26"/>
                <w:szCs w:val="26"/>
              </w:rPr>
              <mc:AlternateContent>
                <mc:Choice Requires="wps">
                  <w:drawing>
                    <wp:inline distT="0" distB="0" distL="0" distR="0" wp14:anchorId="6C6C06AF" wp14:editId="074951AD">
                      <wp:extent cx="304800" cy="304800"/>
                      <wp:effectExtent l="0" t="0" r="0" b="0"/>
                      <wp:docPr id="24" name="AutoShape 3" descr="https://nguyentanthai.mybalsamiq.com/projects/websitethctinganhchohcsinhtiuhc/%C4%90%C4%83ng%20k%C3%BD%20th%C3%A0nh%20vi%C3%AAn.jpeg?version=2&amp;etag=jijXwU_iDRQHEzx89y_huSDJwB1L8k9I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2168AE9B" id="AutoShape 3" o:spid="_x0000_s1026" alt="https://nguyentanthai.mybalsamiq.com/projects/websitethctinganhchohcsinhtiuhc/%C4%90%C4%83ng%20k%C3%BD%20th%C3%A0nh%20vi%C3%AAn.jpeg?version=2&amp;etag=jijXwU_iDRQHEzx89y_huSDJwB1L8k9I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4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10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DDB5CB8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585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2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Màn hình lựa chọn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5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1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38109FC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86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2.1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danh sách bài giảng Nghe: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6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1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868EE39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87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2.2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xem chi tiết bài giảng Nghe.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7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18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1C87ED35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88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2.3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danh sách bài giảng Nói: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8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1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5A3BE55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89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2.4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xem chi tiết bài giảng Nói: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89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1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15C97F93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90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2.5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danh sách bài giảng Đọc: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0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1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E2FE2D2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91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2.6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xem chi tiết bài giảng Đ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1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1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3E1D89E0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92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2.7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danh sách bài giảng Viết: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2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1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0E3F2C52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93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2.8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xem chi tiết bài giảng Viết: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3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1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8940661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594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3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Admi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4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1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51C580BE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95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3.1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Admin Page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5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1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0E8DA22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96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3.2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quản lý góp ý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6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3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0050D6A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97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3.3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xem chi tiết góp ý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7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CE064C9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98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3.4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Danh sách giáo viê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8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6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47876596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599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3.5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Thêm giáo viê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599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27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3050FAFE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00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3.6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Thông tin giáo viê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0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30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DB9B166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01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3.7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Danh sách học sinh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1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3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47D768B3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02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3.8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Quản lý câu hỏi khảo sát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2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3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DD88248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03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4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Học sinh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3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38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60AC32B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04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4.1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Màn hình góp ý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4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38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45EE3F9B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05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4.2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Thông tin học sinh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5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40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00B083B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06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5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Giáo viê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6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43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247A0FE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07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5.1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Xem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7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43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30F7F6C8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08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5.2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Thêm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8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4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33C32D93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09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4.5.3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Sửa bài học.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09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47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1B82EDA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10" w:history="1"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4.5.4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Xóa bài học.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0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49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1EA41DA" w14:textId="77777777" w:rsidR="00ED74B9" w:rsidRDefault="00C13041">
          <w:pPr>
            <w:pStyle w:val="Mucluc3"/>
            <w:tabs>
              <w:tab w:val="left" w:pos="110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11" w:history="1">
            <w:r w:rsidR="00ED74B9" w:rsidRPr="004848C6">
              <w:rPr>
                <w:rStyle w:val="Siuktni"/>
                <w:rFonts w:ascii="Times New Roman" w:hAnsi="Times New Roman" w:cs="Times New Roman"/>
                <w:b/>
                <w:noProof/>
              </w:rPr>
              <w:t>4.5.5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hAnsi="Times New Roman" w:cs="Times New Roman"/>
                <w:noProof/>
              </w:rPr>
              <w:t>Thông tin giáo viê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1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0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42ED2E2C" w14:textId="77777777" w:rsidR="00ED74B9" w:rsidRDefault="00C13041">
          <w:pPr>
            <w:pStyle w:val="Mucluc1"/>
            <w:tabs>
              <w:tab w:val="left" w:pos="44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/>
            </w:rPr>
          </w:pPr>
          <w:hyperlink w:anchor="_Toc499583612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noProof/>
              </w:rPr>
              <w:t>5.</w:t>
            </w:r>
            <w:r w:rsidR="00ED74B9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noProof/>
              </w:rPr>
              <w:t>GIAO DIỆ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2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0113011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13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Trang chủ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3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4E6DCD19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14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2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Xem các bài học ngẫu nhiê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4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5621883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15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3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Gửi thông tin feedback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5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F535106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16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4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Form đăng nhập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6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3A58418D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17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5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đăng kí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7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6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6D78720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18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6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Forgot Password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8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6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567CCB6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19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7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xem các thể loại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19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7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2A254626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20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8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Form bình chọn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0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7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300E629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21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9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xem chi tiết thể loại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1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8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048AA23E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22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0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trang chủ Teacher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2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9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557ED500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23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0.1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Form xem chi tiết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3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59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DBE4ED7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24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0.2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thêm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4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0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08E39940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25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0.3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chỉnh sửa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5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1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1E7AEB91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26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0.4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Xóa bài học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6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2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CABDFCE" w14:textId="77777777" w:rsidR="00ED74B9" w:rsidRDefault="00C13041">
          <w:pPr>
            <w:pStyle w:val="Mucluc2"/>
            <w:tabs>
              <w:tab w:val="left" w:pos="880"/>
              <w:tab w:val="right" w:leader="dot" w:pos="8296"/>
            </w:tabs>
            <w:rPr>
              <w:rFonts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anchor="_Toc499583627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</w:t>
            </w:r>
            <w:r w:rsidR="00ED74B9">
              <w:rPr>
                <w:rFonts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trang chủ Admi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7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2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18B5E2A4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28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1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quản lí tài khoả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8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3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14C46A59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29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2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Form xem chi tiết tài khoả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29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4E3097B9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30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3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Form cập nhật thông tin tài khoả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30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3939614F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31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4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Thông báo khóa tài khoả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31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4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956EA04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32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5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phân quyền tài khoả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32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465C7EE2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33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6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quản lí thông tin khảo sát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33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5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57C7F5D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34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7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Form thêm câu hỏi khảo sát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34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6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742EF5C3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35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8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Màn hình quản lí phản hồi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35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6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48973805" w14:textId="77777777" w:rsidR="00ED74B9" w:rsidRDefault="00C13041">
          <w:pPr>
            <w:pStyle w:val="Mucluc3"/>
            <w:tabs>
              <w:tab w:val="left" w:pos="132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499583636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5.11.9.</w:t>
            </w:r>
            <w:r w:rsidR="00ED74B9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bCs/>
                <w:noProof/>
              </w:rPr>
              <w:t>Form phản hồi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36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7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6C4CED28" w14:textId="77777777" w:rsidR="00ED74B9" w:rsidRDefault="00C13041">
          <w:pPr>
            <w:pStyle w:val="Mucluc1"/>
            <w:tabs>
              <w:tab w:val="left" w:pos="440"/>
              <w:tab w:val="right" w:leader="dot" w:pos="8296"/>
            </w:tabs>
            <w:rPr>
              <w:rFonts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/>
            </w:rPr>
          </w:pPr>
          <w:hyperlink w:anchor="_Toc499583637" w:history="1"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noProof/>
              </w:rPr>
              <w:t>6.</w:t>
            </w:r>
            <w:r w:rsidR="00ED74B9">
              <w:rPr>
                <w:rFonts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/>
              </w:rPr>
              <w:tab/>
            </w:r>
            <w:r w:rsidR="00ED74B9" w:rsidRPr="004848C6">
              <w:rPr>
                <w:rStyle w:val="Siuktni"/>
                <w:rFonts w:ascii="Times New Roman" w:eastAsiaTheme="majorEastAsia" w:hAnsi="Times New Roman" w:cs="Times New Roman"/>
                <w:noProof/>
              </w:rPr>
              <w:t>HƯỚNG PHÁT TRIỂN</w:t>
            </w:r>
            <w:r w:rsidR="00ED74B9">
              <w:rPr>
                <w:noProof/>
                <w:webHidden/>
              </w:rPr>
              <w:tab/>
            </w:r>
            <w:r w:rsidR="00ED74B9">
              <w:rPr>
                <w:noProof/>
                <w:webHidden/>
              </w:rPr>
              <w:fldChar w:fldCharType="begin"/>
            </w:r>
            <w:r w:rsidR="00ED74B9">
              <w:rPr>
                <w:noProof/>
                <w:webHidden/>
              </w:rPr>
              <w:instrText xml:space="preserve"> PAGEREF _Toc499583637 \h </w:instrText>
            </w:r>
            <w:r w:rsidR="00ED74B9">
              <w:rPr>
                <w:noProof/>
                <w:webHidden/>
              </w:rPr>
            </w:r>
            <w:r w:rsidR="00ED74B9">
              <w:rPr>
                <w:noProof/>
                <w:webHidden/>
              </w:rPr>
              <w:fldChar w:fldCharType="separate"/>
            </w:r>
            <w:r w:rsidR="00ED74B9">
              <w:rPr>
                <w:noProof/>
                <w:webHidden/>
              </w:rPr>
              <w:t>67</w:t>
            </w:r>
            <w:r w:rsidR="00ED74B9">
              <w:rPr>
                <w:noProof/>
                <w:webHidden/>
              </w:rPr>
              <w:fldChar w:fldCharType="end"/>
            </w:r>
          </w:hyperlink>
        </w:p>
        <w:p w14:paraId="5E331376" w14:textId="77777777" w:rsidR="00F07D7F" w:rsidRPr="000E69DB" w:rsidRDefault="00DB60FF" w:rsidP="00DB60FF">
          <w:pPr>
            <w:rPr>
              <w:rFonts w:ascii="Times New Roman" w:hAnsi="Times New Roman" w:cs="Times New Roman"/>
              <w:sz w:val="26"/>
              <w:szCs w:val="26"/>
            </w:rPr>
          </w:pPr>
          <w:r w:rsidRPr="000E69DB">
            <w:rPr>
              <w:rFonts w:ascii="Times New Roman" w:hAnsi="Times New Roman" w:cs="Times New Roman"/>
              <w:bCs/>
              <w:caps/>
              <w:sz w:val="26"/>
              <w:szCs w:val="26"/>
            </w:rPr>
            <w:fldChar w:fldCharType="end"/>
          </w:r>
        </w:p>
      </w:sdtContent>
    </w:sdt>
    <w:p w14:paraId="687E807D" w14:textId="77777777" w:rsidR="00563BCD" w:rsidRDefault="00895EDB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0E69DB"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14:paraId="58142775" w14:textId="77777777" w:rsidR="00361C4F" w:rsidRDefault="00361C4F" w:rsidP="00361C4F">
      <w:pPr>
        <w:spacing w:line="240" w:lineRule="auto"/>
        <w:jc w:val="center"/>
        <w:rPr>
          <w:rFonts w:ascii="Times New Roman" w:eastAsia="Times New Roman" w:hAnsi="Times New Roman" w:cs="Times New Roman"/>
          <w:b/>
          <w:i/>
          <w:iCs/>
          <w:sz w:val="28"/>
          <w:lang w:val="en-US"/>
        </w:rPr>
      </w:pPr>
      <w:r w:rsidRPr="00361C4F">
        <w:rPr>
          <w:rFonts w:ascii="Times New Roman" w:eastAsia="Times New Roman" w:hAnsi="Times New Roman" w:cs="Times New Roman"/>
          <w:b/>
          <w:i/>
          <w:iCs/>
          <w:sz w:val="28"/>
          <w:lang w:val="en-US"/>
        </w:rPr>
        <w:lastRenderedPageBreak/>
        <w:t>LỜI MỞ ĐẦU</w:t>
      </w:r>
    </w:p>
    <w:p w14:paraId="183A8A80" w14:textId="4A0763AC" w:rsidR="005C2409" w:rsidRDefault="005C2409" w:rsidP="00067FAB">
      <w:pPr>
        <w:spacing w:line="24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gà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nay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ớ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ự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phá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iể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ạ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ẽ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ủa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ghệ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tin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EC501F" w:rsidRPr="00EC501F">
        <w:rPr>
          <w:rFonts w:ascii="Times New Roman" w:hAnsi="Times New Roman" w:cs="Times New Roman"/>
          <w:color w:val="000000" w:themeColor="text1"/>
          <w:sz w:val="26"/>
          <w:szCs w:val="26"/>
        </w:rPr>
        <w:t>internet </w:t>
      </w:r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áp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ứ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rấ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ạ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ẽ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ề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u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ầu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ử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dụ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ũ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ư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á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iệ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íc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ẵ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ó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ủa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ó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ì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ậ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 con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người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có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hêm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những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phương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iện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để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giao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iếp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rao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đổi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chia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sẻ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hông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tin,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hình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ảnh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video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mọi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lúc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mọi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nơi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mà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không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bị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cản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rở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bởi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yếu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ố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không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gian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địa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lý</w:t>
      </w:r>
      <w:proofErr w:type="spellEnd"/>
      <w:r w:rsidR="0062551C"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0EC53921" w14:textId="3C9745B7" w:rsidR="0062551C" w:rsidRDefault="0062551C" w:rsidP="00067FAB">
      <w:pPr>
        <w:spacing w:line="24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Có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hể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kể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ra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một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số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mạng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xã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hội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phổ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biến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nhất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như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Facebook, Twitter, YouTube,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WhataApp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, Instagram, LinkedIn, Skype, Viber, Tumblr, Pinterest, Google Plus (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không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ính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các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mạng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chỉ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phổ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biến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ở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Trung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Quốc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một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vài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quốc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gia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>châu</w:t>
      </w:r>
      <w:proofErr w:type="spellEnd"/>
      <w:r w:rsidRPr="006255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Á).</w:t>
      </w:r>
    </w:p>
    <w:p w14:paraId="125A57FF" w14:textId="0CF6BEA8" w:rsidR="00DD2BB6" w:rsidRDefault="00DD2BB6" w:rsidP="00DD2BB6">
      <w:pPr>
        <w:spacing w:line="24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Trên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cở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sở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đó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nhóm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đã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thảo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luận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thống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nhất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lựa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chọn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đề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tài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"XÂY DỰNG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MẠNG XÃ HỘI</w:t>
      </w:r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"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Tiếng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Anh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là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một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nhu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cầu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thiết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yếu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đặc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biệt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là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trong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giai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đoạn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hội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nhập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như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>hiện</w:t>
      </w:r>
      <w:proofErr w:type="spellEnd"/>
      <w:r w:rsidRPr="00DD2BB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nay.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M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xã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hộ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xậy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dự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ẽ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dựa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ê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Instagram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ọ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âm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ủ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yếu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chia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ẽ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ảnh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mọ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ngườ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645BC71F" w14:textId="7C8B8048" w:rsidR="005C2409" w:rsidRPr="005C2409" w:rsidRDefault="005C2409" w:rsidP="00067FAB">
      <w:pPr>
        <w:spacing w:line="24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ê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ự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ế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kh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ó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ự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à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ào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à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kh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ắ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liề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ớ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ữ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ự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hỗ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ợ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iúp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ỡ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dù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í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hay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iều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dù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ự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iếp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hay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iá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iếp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ủa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gườ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khá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o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uố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ờ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ia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ự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hiệ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ề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à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ã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ậ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ượ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rấ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iều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ự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qua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â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ủa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quý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ầ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/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ô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bạ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bè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ắ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xi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ử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ế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quý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ầ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ô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ở khoa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ghệ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tin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ã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ù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ớ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tri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ứ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â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huyế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ủa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ì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uyề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ạ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ố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kiế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ứ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quý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báu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o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</w:p>
    <w:p w14:paraId="2FF2D69D" w14:textId="54A91846" w:rsidR="005C2409" w:rsidRPr="005C2409" w:rsidRDefault="005C2409" w:rsidP="00067FAB">
      <w:pPr>
        <w:spacing w:line="24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ặ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biệ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ể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hoà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à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ượ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ồ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á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ô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họ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à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xi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â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à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ả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ơ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ầ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B97F65">
        <w:rPr>
          <w:rFonts w:ascii="Times New Roman" w:hAnsi="Times New Roman" w:cs="Times New Roman"/>
          <w:color w:val="000000" w:themeColor="text1"/>
          <w:sz w:val="26"/>
          <w:szCs w:val="26"/>
        </w:rPr>
        <w:t>Trương</w:t>
      </w:r>
      <w:proofErr w:type="spellEnd"/>
      <w:r w:rsidR="00B97F6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B97F65">
        <w:rPr>
          <w:rFonts w:ascii="Times New Roman" w:hAnsi="Times New Roman" w:cs="Times New Roman"/>
          <w:color w:val="000000" w:themeColor="text1"/>
          <w:sz w:val="26"/>
          <w:szCs w:val="26"/>
        </w:rPr>
        <w:t>Ngọc</w:t>
      </w:r>
      <w:proofErr w:type="spellEnd"/>
      <w:r w:rsidR="00B97F65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B97F65">
        <w:rPr>
          <w:rFonts w:ascii="Times New Roman" w:hAnsi="Times New Roman" w:cs="Times New Roman"/>
          <w:color w:val="000000" w:themeColor="text1"/>
          <w:sz w:val="26"/>
          <w:szCs w:val="26"/>
        </w:rPr>
        <w:t>Châu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ã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ậ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ì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iúp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ỡ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o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uố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ờ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ia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là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ồ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á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</w:t>
      </w:r>
    </w:p>
    <w:p w14:paraId="12202386" w14:textId="77777777" w:rsidR="005C2409" w:rsidRPr="005C2409" w:rsidRDefault="005C2409" w:rsidP="00067FAB">
      <w:pPr>
        <w:spacing w:line="24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o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quá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hoà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à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iệ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ấ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iê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kh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ể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rá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ượ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a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ó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ậ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ê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rấ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mong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quý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ầ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/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ô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ả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o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ữ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a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só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ấ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và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h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ậ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hữ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ì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ã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là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ược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</w:t>
      </w:r>
    </w:p>
    <w:p w14:paraId="75FF8107" w14:textId="77777777" w:rsidR="005C2409" w:rsidRPr="005C2409" w:rsidRDefault="005C2409" w:rsidP="00067FAB">
      <w:pPr>
        <w:spacing w:line="24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ột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lầ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nữa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,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xi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ả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ơ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quý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ầy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/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ô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ã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bỏ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ra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ời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gia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quý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báu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ủa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ình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ể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ô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qua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đồ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án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8D59EF" w:rsidRPr="008D59EF">
        <w:rPr>
          <w:rFonts w:ascii="Times New Roman" w:hAnsi="Times New Roman" w:cs="Times New Roman"/>
          <w:color w:val="000000" w:themeColor="text1"/>
          <w:sz w:val="26"/>
          <w:szCs w:val="26"/>
        </w:rPr>
        <w:t>Công</w:t>
      </w:r>
      <w:proofErr w:type="spellEnd"/>
      <w:r w:rsidR="008D59EF" w:rsidRPr="008D59EF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8D59EF" w:rsidRPr="008D59EF">
        <w:rPr>
          <w:rFonts w:ascii="Times New Roman" w:hAnsi="Times New Roman" w:cs="Times New Roman"/>
          <w:color w:val="000000" w:themeColor="text1"/>
          <w:sz w:val="26"/>
          <w:szCs w:val="26"/>
        </w:rPr>
        <w:t>nghệ</w:t>
      </w:r>
      <w:proofErr w:type="spellEnd"/>
      <w:r w:rsidR="008D59EF" w:rsidRPr="008D59EF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8D59EF" w:rsidRPr="008D59EF">
        <w:rPr>
          <w:rFonts w:ascii="Times New Roman" w:hAnsi="Times New Roman" w:cs="Times New Roman"/>
          <w:color w:val="000000" w:themeColor="text1"/>
          <w:sz w:val="26"/>
          <w:szCs w:val="26"/>
        </w:rPr>
        <w:t>phần</w:t>
      </w:r>
      <w:proofErr w:type="spellEnd"/>
      <w:r w:rsidR="008D59EF" w:rsidRPr="008D59EF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8D59EF" w:rsidRPr="008D59EF">
        <w:rPr>
          <w:rFonts w:ascii="Times New Roman" w:hAnsi="Times New Roman" w:cs="Times New Roman"/>
          <w:color w:val="000000" w:themeColor="text1"/>
          <w:sz w:val="26"/>
          <w:szCs w:val="26"/>
        </w:rPr>
        <w:t>mề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ủa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em</w:t>
      </w:r>
      <w:proofErr w:type="spellEnd"/>
      <w:r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14:paraId="6605CFF8" w14:textId="77777777" w:rsidR="005C2409" w:rsidRPr="005C2409" w:rsidRDefault="00B07AC9" w:rsidP="00067FAB">
      <w:pPr>
        <w:spacing w:line="24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Chú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e</w:t>
      </w:r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m</w:t>
      </w:r>
      <w:proofErr w:type="spellEnd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xin</w:t>
      </w:r>
      <w:proofErr w:type="spellEnd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hân</w:t>
      </w:r>
      <w:proofErr w:type="spellEnd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thành</w:t>
      </w:r>
      <w:proofErr w:type="spellEnd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cảm</w:t>
      </w:r>
      <w:proofErr w:type="spellEnd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ơn</w:t>
      </w:r>
      <w:proofErr w:type="spellEnd"/>
      <w:r w:rsidR="005C2409" w:rsidRPr="005C2409">
        <w:rPr>
          <w:rFonts w:ascii="Times New Roman" w:hAnsi="Times New Roman" w:cs="Times New Roman"/>
          <w:color w:val="000000" w:themeColor="text1"/>
          <w:sz w:val="26"/>
          <w:szCs w:val="26"/>
        </w:rPr>
        <w:t>!</w:t>
      </w:r>
    </w:p>
    <w:p w14:paraId="080842A0" w14:textId="77777777" w:rsidR="00563BCD" w:rsidRPr="00AA608A" w:rsidRDefault="00563BCD" w:rsidP="00563BCD">
      <w:pPr>
        <w:rPr>
          <w:rFonts w:ascii="Times New Roman" w:eastAsiaTheme="majorEastAsia" w:hAnsi="Times New Roman" w:cs="Times New Roman"/>
          <w:color w:val="365F91" w:themeColor="accent1" w:themeShade="BF"/>
          <w:sz w:val="36"/>
          <w:szCs w:val="36"/>
        </w:rPr>
      </w:pPr>
    </w:p>
    <w:p w14:paraId="3FF0AC52" w14:textId="77777777" w:rsidR="00563BCD" w:rsidRPr="00AA608A" w:rsidRDefault="00563BCD" w:rsidP="00563BCD">
      <w:pPr>
        <w:rPr>
          <w:rFonts w:ascii="Times New Roman" w:eastAsiaTheme="majorEastAsia" w:hAnsi="Times New Roman" w:cs="Times New Roman"/>
          <w:color w:val="365F91" w:themeColor="accent1" w:themeShade="BF"/>
          <w:sz w:val="36"/>
          <w:szCs w:val="36"/>
        </w:rPr>
      </w:pPr>
    </w:p>
    <w:p w14:paraId="0F0FA879" w14:textId="77777777" w:rsidR="00563BCD" w:rsidRDefault="008D59EF" w:rsidP="008D59EF">
      <w:pPr>
        <w:jc w:val="right"/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 w:rsidRPr="008D59EF">
        <w:rPr>
          <w:rFonts w:ascii="Times New Roman" w:hAnsi="Times New Roman" w:cs="Times New Roman"/>
          <w:b/>
          <w:i/>
          <w:sz w:val="28"/>
          <w:szCs w:val="28"/>
        </w:rPr>
        <w:t>Nhóm</w:t>
      </w:r>
      <w:proofErr w:type="spellEnd"/>
      <w:r w:rsidRPr="008D59EF">
        <w:rPr>
          <w:rFonts w:ascii="Times New Roman" w:hAnsi="Times New Roman" w:cs="Times New Roman"/>
          <w:b/>
          <w:i/>
          <w:sz w:val="28"/>
          <w:szCs w:val="28"/>
        </w:rPr>
        <w:t xml:space="preserve"> SVTH </w:t>
      </w:r>
      <w:r w:rsidR="00563BCD"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14:paraId="66BEE5E6" w14:textId="77777777" w:rsidR="00220954" w:rsidRPr="000E69DB" w:rsidRDefault="000168AB" w:rsidP="00BE73D7">
      <w:pPr>
        <w:pStyle w:val="oancuaDanhsach"/>
        <w:numPr>
          <w:ilvl w:val="0"/>
          <w:numId w:val="3"/>
        </w:numPr>
        <w:ind w:left="0" w:right="26" w:firstLine="0"/>
        <w:outlineLvl w:val="0"/>
        <w:rPr>
          <w:rFonts w:ascii="Times New Roman" w:hAnsi="Times New Roman" w:cs="Times New Roman"/>
          <w:b/>
          <w:sz w:val="26"/>
          <w:szCs w:val="26"/>
          <w:lang w:val="en-US"/>
        </w:rPr>
      </w:pPr>
      <w:bookmarkStart w:id="0" w:name="_Toc475107536"/>
      <w:bookmarkStart w:id="1" w:name="_Toc475126246"/>
      <w:bookmarkStart w:id="2" w:name="_Toc475126518"/>
      <w:bookmarkStart w:id="3" w:name="_Toc499583574"/>
      <w:r w:rsidRPr="000E69DB">
        <w:rPr>
          <w:rFonts w:ascii="Times New Roman" w:eastAsia="Times" w:hAnsi="Times New Roman" w:cs="Times New Roman"/>
          <w:b/>
          <w:sz w:val="26"/>
          <w:szCs w:val="26"/>
        </w:rPr>
        <w:lastRenderedPageBreak/>
        <w:t>TÀI LIỆU THAM KHẢO</w:t>
      </w:r>
      <w:bookmarkEnd w:id="0"/>
      <w:bookmarkEnd w:id="1"/>
      <w:bookmarkEnd w:id="2"/>
      <w:bookmarkEnd w:id="3"/>
    </w:p>
    <w:p w14:paraId="44868E62" w14:textId="77777777" w:rsidR="00CF6B51" w:rsidRPr="000E69DB" w:rsidRDefault="00CF6B51" w:rsidP="00600536">
      <w:pPr>
        <w:pStyle w:val="oancuaDanhsach"/>
        <w:ind w:left="0" w:right="26"/>
        <w:rPr>
          <w:rFonts w:ascii="Times New Roman" w:hAnsi="Times New Roman" w:cs="Times New Roman"/>
          <w:sz w:val="26"/>
          <w:szCs w:val="26"/>
          <w:lang w:val="en-US"/>
        </w:rPr>
      </w:pP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54"/>
        <w:gridCol w:w="4116"/>
      </w:tblGrid>
      <w:tr w:rsidR="00220954" w:rsidRPr="000E69DB" w14:paraId="079DD018" w14:textId="77777777" w:rsidTr="002A69DB">
        <w:trPr>
          <w:trHeight w:val="350"/>
        </w:trPr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91119AB" w14:textId="77777777" w:rsidR="00220954" w:rsidRPr="000E69DB" w:rsidRDefault="004D2816" w:rsidP="00600536">
            <w:p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  <w:r w:rsidR="00220954"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220954"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="00220954"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220954" w:rsidRPr="000E69DB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012ADAF" w14:textId="77777777" w:rsidR="00220954" w:rsidRPr="000E69DB" w:rsidRDefault="004D2816" w:rsidP="00600536">
            <w:p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E69DB" w:rsidRPr="000E69DB" w14:paraId="51A53D06" w14:textId="77777777" w:rsidTr="002A69DB"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4E110" w14:textId="77777777" w:rsidR="00220954" w:rsidRPr="000E69DB" w:rsidRDefault="00220954" w:rsidP="00600536">
            <w:p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MS_SRS_sample_v1.0.doc</w:t>
            </w:r>
            <w:r w:rsidRPr="000E69DB">
              <w:rPr>
                <w:rFonts w:ascii="Times New Roman" w:hAnsi="Times New Roman" w:cs="Times New Roman"/>
                <w:sz w:val="26"/>
                <w:szCs w:val="26"/>
              </w:rPr>
              <w:br/>
              <w:t>FPT Software, FPT Corporation.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B136F" w14:textId="77777777" w:rsidR="00220954" w:rsidRPr="000E69DB" w:rsidRDefault="00220954" w:rsidP="00600536">
            <w:p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ẫ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ề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Anh)</w:t>
            </w:r>
          </w:p>
        </w:tc>
      </w:tr>
    </w:tbl>
    <w:p w14:paraId="4B22F5C2" w14:textId="77777777" w:rsidR="00CF6B51" w:rsidRPr="000E69DB" w:rsidRDefault="00CF6B51" w:rsidP="00600536">
      <w:pPr>
        <w:pStyle w:val="oancuaDanhsach"/>
        <w:ind w:left="0" w:right="26"/>
        <w:rPr>
          <w:rFonts w:ascii="Times New Roman" w:hAnsi="Times New Roman" w:cs="Times New Roman"/>
          <w:sz w:val="26"/>
          <w:szCs w:val="26"/>
          <w:lang w:val="en-US"/>
        </w:rPr>
      </w:pPr>
    </w:p>
    <w:p w14:paraId="173AE081" w14:textId="77777777" w:rsidR="007524A3" w:rsidRPr="000E69DB" w:rsidRDefault="000168AB" w:rsidP="00BE73D7">
      <w:pPr>
        <w:pStyle w:val="oancuaDanhsach"/>
        <w:numPr>
          <w:ilvl w:val="0"/>
          <w:numId w:val="3"/>
        </w:numPr>
        <w:ind w:left="0" w:right="26" w:firstLine="0"/>
        <w:outlineLvl w:val="0"/>
        <w:rPr>
          <w:rFonts w:ascii="Times New Roman" w:hAnsi="Times New Roman" w:cs="Times New Roman"/>
          <w:b/>
          <w:sz w:val="26"/>
          <w:szCs w:val="26"/>
          <w:lang w:val="en-US"/>
        </w:rPr>
      </w:pPr>
      <w:bookmarkStart w:id="4" w:name="_Toc475107537"/>
      <w:bookmarkStart w:id="5" w:name="_Toc475126247"/>
      <w:bookmarkStart w:id="6" w:name="_Toc475126519"/>
      <w:bookmarkStart w:id="7" w:name="_Toc499583575"/>
      <w:r w:rsidRPr="000E69DB">
        <w:rPr>
          <w:rFonts w:ascii="Times New Roman" w:hAnsi="Times New Roman" w:cs="Times New Roman"/>
          <w:b/>
          <w:sz w:val="26"/>
          <w:szCs w:val="26"/>
          <w:lang w:val="en-US"/>
        </w:rPr>
        <w:t>GIỚI THIỆU</w:t>
      </w:r>
      <w:bookmarkEnd w:id="4"/>
      <w:bookmarkEnd w:id="5"/>
      <w:bookmarkEnd w:id="6"/>
      <w:bookmarkEnd w:id="7"/>
    </w:p>
    <w:p w14:paraId="48C38436" w14:textId="77777777" w:rsidR="000747A4" w:rsidRPr="00F34157" w:rsidRDefault="000747A4" w:rsidP="00F34157">
      <w:pPr>
        <w:pStyle w:val="oancuaDanhsach"/>
        <w:numPr>
          <w:ilvl w:val="1"/>
          <w:numId w:val="12"/>
        </w:numPr>
        <w:ind w:left="1440" w:right="26" w:hanging="720"/>
        <w:outlineLvl w:val="1"/>
        <w:rPr>
          <w:rFonts w:ascii="Times New Roman" w:hAnsi="Times New Roman" w:cs="Times New Roman"/>
          <w:sz w:val="26"/>
          <w:szCs w:val="26"/>
          <w:lang w:val="en-US"/>
        </w:rPr>
      </w:pPr>
      <w:bookmarkStart w:id="8" w:name="_Toc475107538"/>
      <w:bookmarkStart w:id="9" w:name="_Toc475126248"/>
      <w:bookmarkStart w:id="10" w:name="_Toc475126520"/>
      <w:bookmarkStart w:id="11" w:name="_Toc499583576"/>
      <w:proofErr w:type="spellStart"/>
      <w:r w:rsidRPr="00F34157">
        <w:rPr>
          <w:rFonts w:ascii="Times New Roman" w:hAnsi="Times New Roman" w:cs="Times New Roman"/>
          <w:sz w:val="26"/>
          <w:szCs w:val="26"/>
          <w:lang w:val="en-US"/>
        </w:rPr>
        <w:t>Mục</w:t>
      </w:r>
      <w:proofErr w:type="spellEnd"/>
      <w:r w:rsidRPr="00F34157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F34157">
        <w:rPr>
          <w:rFonts w:ascii="Times New Roman" w:hAnsi="Times New Roman" w:cs="Times New Roman"/>
          <w:sz w:val="26"/>
          <w:szCs w:val="26"/>
          <w:lang w:val="en-US"/>
        </w:rPr>
        <w:t>đích</w:t>
      </w:r>
      <w:bookmarkEnd w:id="8"/>
      <w:bookmarkEnd w:id="9"/>
      <w:bookmarkEnd w:id="10"/>
      <w:bookmarkEnd w:id="11"/>
      <w:proofErr w:type="spellEnd"/>
    </w:p>
    <w:p w14:paraId="0FB3F32C" w14:textId="2441B037" w:rsidR="000747A4" w:rsidRPr="000E69DB" w:rsidRDefault="000747A4" w:rsidP="002A69DB">
      <w:pPr>
        <w:pStyle w:val="oancuaDanhsach"/>
        <w:ind w:left="0" w:right="26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0E69DB">
        <w:rPr>
          <w:rFonts w:ascii="Times New Roman" w:hAnsi="Times New Roman" w:cs="Times New Roman"/>
          <w:sz w:val="26"/>
          <w:szCs w:val="26"/>
        </w:rPr>
        <w:t>-</w:t>
      </w:r>
      <w:r w:rsidRPr="000E69DB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Xây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ự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xã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hội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thoạ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ưu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điểm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vượt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73A3A">
        <w:rPr>
          <w:rFonts w:ascii="Times New Roman" w:hAnsi="Times New Roman" w:cs="Times New Roman"/>
          <w:sz w:val="26"/>
          <w:szCs w:val="26"/>
        </w:rPr>
        <w:t>trội</w:t>
      </w:r>
      <w:proofErr w:type="spellEnd"/>
      <w:r w:rsidR="00A73A3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cạnh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tranh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ông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lớn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xã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hội</w:t>
      </w:r>
      <w:proofErr w:type="spellEnd"/>
      <w:r w:rsidR="00DA79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="000647EB">
        <w:rPr>
          <w:rFonts w:ascii="Times New Roman" w:hAnsi="Times New Roman" w:cs="Times New Roman"/>
          <w:sz w:val="26"/>
          <w:szCs w:val="26"/>
        </w:rPr>
        <w:t xml:space="preserve"> (</w:t>
      </w:r>
      <w:r w:rsidR="000647EB" w:rsidRPr="000647EB">
        <w:rPr>
          <w:rFonts w:ascii="Times New Roman" w:hAnsi="Times New Roman" w:cs="Times New Roman"/>
          <w:sz w:val="26"/>
          <w:szCs w:val="26"/>
        </w:rPr>
        <w:t>client-side</w:t>
      </w:r>
      <w:r w:rsidR="000647EB">
        <w:rPr>
          <w:rFonts w:ascii="Times New Roman" w:hAnsi="Times New Roman" w:cs="Times New Roman"/>
          <w:sz w:val="26"/>
          <w:szCs w:val="26"/>
        </w:rPr>
        <w:t>)</w:t>
      </w:r>
      <w:r w:rsidRPr="000E69DB">
        <w:rPr>
          <w:rFonts w:ascii="Times New Roman" w:hAnsi="Times New Roman" w:cs="Times New Roman"/>
          <w:sz w:val="26"/>
          <w:szCs w:val="26"/>
        </w:rPr>
        <w:t>.</w:t>
      </w:r>
    </w:p>
    <w:p w14:paraId="05849383" w14:textId="47E8FD59" w:rsidR="000747A4" w:rsidRDefault="000747A4" w:rsidP="002A69DB">
      <w:pPr>
        <w:pStyle w:val="oancuaDanhsach"/>
        <w:ind w:left="0" w:right="26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0E69DB">
        <w:rPr>
          <w:rFonts w:ascii="Times New Roman" w:hAnsi="Times New Roman" w:cs="Times New Roman"/>
          <w:sz w:val="26"/>
          <w:szCs w:val="26"/>
          <w:lang w:val="en-US"/>
        </w:rPr>
        <w:t>-</w:t>
      </w:r>
      <w:r w:rsidRPr="000E69DB">
        <w:rPr>
          <w:rFonts w:ascii="Times New Roman" w:hAnsi="Times New Roman" w:cs="Times New Roman"/>
          <w:sz w:val="26"/>
          <w:szCs w:val="26"/>
          <w:lang w:val="en-US"/>
        </w:rPr>
        <w:tab/>
      </w:r>
      <w:proofErr w:type="spellStart"/>
      <w:r w:rsidRPr="000E69DB">
        <w:rPr>
          <w:rFonts w:ascii="Times New Roman" w:hAnsi="Times New Roman" w:cs="Times New Roman"/>
          <w:sz w:val="26"/>
          <w:szCs w:val="26"/>
          <w:lang w:val="en-US"/>
        </w:rPr>
        <w:t>Xây</w:t>
      </w:r>
      <w:proofErr w:type="spellEnd"/>
      <w:r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  <w:lang w:val="en-US"/>
        </w:rPr>
        <w:t>dựng</w:t>
      </w:r>
      <w:proofErr w:type="spellEnd"/>
      <w:r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  <w:lang w:val="en-US"/>
        </w:rPr>
        <w:t>hệ</w:t>
      </w:r>
      <w:proofErr w:type="spellEnd"/>
      <w:r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  <w:lang w:val="en-US"/>
        </w:rPr>
        <w:t>thống</w:t>
      </w:r>
      <w:proofErr w:type="spellEnd"/>
      <w:r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webs</w:t>
      </w:r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admin</w:t>
      </w:r>
      <w:r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  <w:lang w:val="en-US"/>
        </w:rPr>
        <w:t>với</w:t>
      </w:r>
      <w:proofErr w:type="spellEnd"/>
      <w:r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với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nhưng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thao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tác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cơ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bản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để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quản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lý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người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dùng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và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hệ</w:t>
      </w:r>
      <w:proofErr w:type="spellEnd"/>
      <w:r w:rsidR="00DA79E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="00DA79EA">
        <w:rPr>
          <w:rFonts w:ascii="Times New Roman" w:hAnsi="Times New Roman" w:cs="Times New Roman"/>
          <w:sz w:val="26"/>
          <w:szCs w:val="26"/>
          <w:lang w:val="en-US"/>
        </w:rPr>
        <w:t>thống</w:t>
      </w:r>
      <w:proofErr w:type="spellEnd"/>
      <w:r w:rsidR="00405B0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="00405B0C">
        <w:rPr>
          <w:rFonts w:ascii="Times New Roman" w:hAnsi="Times New Roman" w:cs="Times New Roman"/>
          <w:sz w:val="26"/>
          <w:szCs w:val="26"/>
        </w:rPr>
        <w:t>(</w:t>
      </w:r>
      <w:r w:rsidR="00405B0C" w:rsidRPr="000647EB">
        <w:rPr>
          <w:rFonts w:ascii="Times New Roman" w:hAnsi="Times New Roman" w:cs="Times New Roman"/>
          <w:sz w:val="26"/>
          <w:szCs w:val="26"/>
        </w:rPr>
        <w:t>client-side</w:t>
      </w:r>
      <w:r w:rsidR="00405B0C">
        <w:rPr>
          <w:rFonts w:ascii="Times New Roman" w:hAnsi="Times New Roman" w:cs="Times New Roman"/>
          <w:sz w:val="26"/>
          <w:szCs w:val="26"/>
        </w:rPr>
        <w:t>)</w:t>
      </w:r>
      <w:r w:rsidR="00405B0C" w:rsidRPr="000E69DB">
        <w:rPr>
          <w:rFonts w:ascii="Times New Roman" w:hAnsi="Times New Roman" w:cs="Times New Roman"/>
          <w:sz w:val="26"/>
          <w:szCs w:val="26"/>
        </w:rPr>
        <w:t>.</w:t>
      </w:r>
    </w:p>
    <w:p w14:paraId="0E7E97C7" w14:textId="326C6122" w:rsidR="00DA79EA" w:rsidRPr="000E69DB" w:rsidRDefault="00DA79EA" w:rsidP="002A69DB">
      <w:pPr>
        <w:pStyle w:val="oancuaDanhsach"/>
        <w:ind w:left="0" w:right="26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0E69DB">
        <w:rPr>
          <w:rFonts w:ascii="Times New Roman" w:hAnsi="Times New Roman" w:cs="Times New Roman"/>
          <w:sz w:val="26"/>
          <w:szCs w:val="26"/>
          <w:lang w:val="en-US"/>
        </w:rPr>
        <w:t>-</w:t>
      </w:r>
      <w:r w:rsidRPr="000E69DB">
        <w:rPr>
          <w:rFonts w:ascii="Times New Roman" w:hAnsi="Times New Roman" w:cs="Times New Roman"/>
          <w:sz w:val="26"/>
          <w:szCs w:val="26"/>
          <w:lang w:val="en-US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Viết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APIs</w:t>
      </w:r>
      <w:r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  <w:lang w:val="en-US"/>
        </w:rPr>
        <w:t>với</w:t>
      </w:r>
      <w:proofErr w:type="spellEnd"/>
      <w:r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hao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ác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ứng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dụng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điện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hoại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web admin</w:t>
      </w:r>
      <w:r w:rsidR="00405B0C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 w:rsidR="00405B0C" w:rsidRPr="00405B0C">
        <w:rPr>
          <w:rFonts w:ascii="Times New Roman" w:hAnsi="Times New Roman" w:cs="Times New Roman"/>
          <w:sz w:val="26"/>
          <w:szCs w:val="26"/>
        </w:rPr>
        <w:t>server-side</w:t>
      </w:r>
      <w:r w:rsidR="00405B0C">
        <w:rPr>
          <w:rFonts w:ascii="Times New Roman" w:hAnsi="Times New Roman" w:cs="Times New Roman"/>
          <w:sz w:val="26"/>
          <w:szCs w:val="26"/>
          <w:lang w:val="en-US"/>
        </w:rPr>
        <w:t>)</w:t>
      </w:r>
      <w:r w:rsidR="00AF6663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14:paraId="4A1BC8BA" w14:textId="77777777" w:rsidR="00D00C72" w:rsidRPr="000E69DB" w:rsidRDefault="00D00C72" w:rsidP="00F34157">
      <w:pPr>
        <w:pStyle w:val="oancuaDanhsach"/>
        <w:numPr>
          <w:ilvl w:val="1"/>
          <w:numId w:val="12"/>
        </w:numPr>
        <w:ind w:left="990" w:right="26" w:hanging="270"/>
        <w:outlineLvl w:val="1"/>
        <w:rPr>
          <w:rFonts w:ascii="Times New Roman" w:hAnsi="Times New Roman" w:cs="Times New Roman"/>
          <w:sz w:val="26"/>
          <w:szCs w:val="26"/>
          <w:lang w:val="en-US"/>
        </w:rPr>
      </w:pPr>
      <w:bookmarkStart w:id="12" w:name="_Toc475107539"/>
      <w:bookmarkStart w:id="13" w:name="_Toc475126249"/>
      <w:bookmarkStart w:id="14" w:name="_Toc475126521"/>
      <w:bookmarkStart w:id="15" w:name="_Toc499583577"/>
      <w:proofErr w:type="spellStart"/>
      <w:r w:rsidRPr="000E69DB">
        <w:rPr>
          <w:rFonts w:ascii="Times New Roman" w:hAnsi="Times New Roman" w:cs="Times New Roman"/>
          <w:sz w:val="26"/>
          <w:szCs w:val="26"/>
          <w:lang w:val="en-US"/>
        </w:rPr>
        <w:t>Phạm</w:t>
      </w:r>
      <w:proofErr w:type="spellEnd"/>
      <w:r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vi</w:t>
      </w:r>
      <w:bookmarkEnd w:id="12"/>
      <w:bookmarkEnd w:id="13"/>
      <w:bookmarkEnd w:id="14"/>
      <w:bookmarkEnd w:id="15"/>
    </w:p>
    <w:p w14:paraId="26F073FE" w14:textId="17137902" w:rsidR="00CF6B51" w:rsidRPr="000E69DB" w:rsidRDefault="00777240" w:rsidP="002A69DB">
      <w:pPr>
        <w:pStyle w:val="oancuaDanhsach"/>
        <w:ind w:left="0" w:right="26" w:firstLine="720"/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Ứng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dụng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mạng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xã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hội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“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Kilôgram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”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phù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hợp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hầu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hết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đối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ượng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nhưng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hao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ác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giản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giao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diện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bắt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mắt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ứng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dụng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rất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dễ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tiếp</w:t>
      </w:r>
      <w:proofErr w:type="spellEnd"/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cận</w:t>
      </w:r>
      <w:proofErr w:type="spellEnd"/>
      <w:r w:rsidR="002A69DB" w:rsidRPr="000E69DB">
        <w:rPr>
          <w:rFonts w:ascii="Times New Roman" w:hAnsi="Times New Roman" w:cs="Times New Roman"/>
          <w:sz w:val="26"/>
          <w:szCs w:val="26"/>
          <w:lang w:val="en-US"/>
        </w:rPr>
        <w:t>.</w:t>
      </w:r>
      <w:r w:rsidR="00C30F17" w:rsidRPr="000E69DB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14:paraId="719EAABE" w14:textId="77777777" w:rsidR="000747A4" w:rsidRPr="000E69DB" w:rsidRDefault="002C2CAE" w:rsidP="00F34157">
      <w:pPr>
        <w:pStyle w:val="oancuaDanhsach"/>
        <w:numPr>
          <w:ilvl w:val="0"/>
          <w:numId w:val="12"/>
        </w:numPr>
        <w:ind w:left="0" w:right="26" w:firstLine="0"/>
        <w:outlineLvl w:val="0"/>
        <w:rPr>
          <w:rFonts w:ascii="Times New Roman" w:hAnsi="Times New Roman" w:cs="Times New Roman"/>
          <w:b/>
          <w:sz w:val="26"/>
          <w:szCs w:val="26"/>
          <w:lang w:val="en-US"/>
        </w:rPr>
      </w:pPr>
      <w:bookmarkStart w:id="16" w:name="_Toc475107540"/>
      <w:bookmarkStart w:id="17" w:name="_Toc475126250"/>
      <w:bookmarkStart w:id="18" w:name="_Toc475126522"/>
      <w:bookmarkStart w:id="19" w:name="_Toc499583578"/>
      <w:r w:rsidRPr="000E69DB">
        <w:rPr>
          <w:rFonts w:ascii="Times New Roman" w:hAnsi="Times New Roman" w:cs="Times New Roman"/>
          <w:b/>
          <w:sz w:val="26"/>
          <w:szCs w:val="26"/>
          <w:lang w:val="en-US"/>
        </w:rPr>
        <w:t>TỔNG QUAN</w:t>
      </w:r>
      <w:bookmarkEnd w:id="16"/>
      <w:bookmarkEnd w:id="17"/>
      <w:bookmarkEnd w:id="18"/>
      <w:bookmarkEnd w:id="19"/>
    </w:p>
    <w:p w14:paraId="6F092232" w14:textId="77777777" w:rsidR="000747A4" w:rsidRPr="00945A44" w:rsidRDefault="000747A4" w:rsidP="00945A44">
      <w:pPr>
        <w:pStyle w:val="oancuaDanhsach"/>
        <w:numPr>
          <w:ilvl w:val="1"/>
          <w:numId w:val="13"/>
        </w:numPr>
        <w:ind w:right="26"/>
        <w:outlineLvl w:val="1"/>
        <w:rPr>
          <w:rFonts w:ascii="Times New Roman" w:hAnsi="Times New Roman" w:cs="Times New Roman"/>
          <w:sz w:val="26"/>
          <w:szCs w:val="26"/>
        </w:rPr>
      </w:pPr>
      <w:bookmarkStart w:id="20" w:name="_Toc475107541"/>
      <w:bookmarkStart w:id="21" w:name="_Toc475126251"/>
      <w:bookmarkStart w:id="22" w:name="_Toc475126523"/>
      <w:bookmarkStart w:id="23" w:name="_Toc499583579"/>
      <w:proofErr w:type="spellStart"/>
      <w:r w:rsidRPr="00945A44">
        <w:rPr>
          <w:rFonts w:ascii="Times New Roman" w:hAnsi="Times New Roman" w:cs="Times New Roman"/>
          <w:sz w:val="26"/>
          <w:szCs w:val="26"/>
        </w:rPr>
        <w:t>Tác</w:t>
      </w:r>
      <w:proofErr w:type="spellEnd"/>
      <w:r w:rsidRPr="00945A4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45A44">
        <w:rPr>
          <w:rFonts w:ascii="Times New Roman" w:hAnsi="Times New Roman" w:cs="Times New Roman"/>
          <w:sz w:val="26"/>
          <w:szCs w:val="26"/>
        </w:rPr>
        <w:t>nhân</w:t>
      </w:r>
      <w:bookmarkEnd w:id="20"/>
      <w:bookmarkEnd w:id="21"/>
      <w:bookmarkEnd w:id="22"/>
      <w:bookmarkEnd w:id="23"/>
      <w:proofErr w:type="spellEnd"/>
    </w:p>
    <w:p w14:paraId="4C71DD03" w14:textId="77777777" w:rsidR="009B56C5" w:rsidRPr="000E69DB" w:rsidRDefault="000747A4" w:rsidP="009B56C5">
      <w:pPr>
        <w:pStyle w:val="oancuaDanhsach"/>
        <w:ind w:left="0" w:right="26" w:firstLine="72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ả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ướ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liệ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kê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o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ộ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ác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r w:rsidRPr="000E69DB">
        <w:rPr>
          <w:rFonts w:ascii="Times New Roman" w:hAnsi="Times New Roman" w:cs="Times New Roman"/>
          <w:i/>
          <w:sz w:val="26"/>
          <w:szCs w:val="26"/>
        </w:rPr>
        <w:t xml:space="preserve">website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học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iế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a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cho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rẻ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em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iểu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học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>.</w:t>
      </w:r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Mỗ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ác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đạ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a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ạ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4 </w:t>
      </w:r>
      <w:r w:rsidR="004D2816" w:rsidRPr="000E69DB">
        <w:rPr>
          <w:rFonts w:ascii="Times New Roman" w:hAnsi="Times New Roman" w:cs="Times New Roman"/>
          <w:sz w:val="26"/>
          <w:szCs w:val="26"/>
        </w:rPr>
        <w:t>Type</w:t>
      </w:r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>Quản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>Trị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>Viên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 xml:space="preserve">,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>Giáo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>Viên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 xml:space="preserve">,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>Học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>Si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 xml:space="preserve">,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>Người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>Lạ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  <w:lang w:val="en-US"/>
        </w:rPr>
        <w:t xml:space="preserve">.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Mỗ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r w:rsidR="004D2816" w:rsidRPr="000E69DB">
        <w:rPr>
          <w:rFonts w:ascii="Times New Roman" w:hAnsi="Times New Roman" w:cs="Times New Roman"/>
          <w:sz w:val="26"/>
          <w:szCs w:val="26"/>
        </w:rPr>
        <w:t>Type</w:t>
      </w:r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hao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ác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riê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ươ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ác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phù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quyề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ạ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m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. Chi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>: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6192"/>
      </w:tblGrid>
      <w:tr w:rsidR="000F1BAF" w:rsidRPr="000E69DB" w14:paraId="3DABBBE6" w14:textId="77777777" w:rsidTr="00534807">
        <w:trPr>
          <w:trHeight w:val="440"/>
        </w:trPr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473897E0" w14:textId="77777777" w:rsidR="000F1BAF" w:rsidRPr="000E69DB" w:rsidRDefault="000F1BAF" w:rsidP="00600536">
            <w:pPr>
              <w:ind w:right="26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  <w:hideMark/>
          </w:tcPr>
          <w:p w14:paraId="612759C5" w14:textId="77777777" w:rsidR="000F1BAF" w:rsidRPr="000E69DB" w:rsidRDefault="000F1BAF" w:rsidP="00600536">
            <w:pPr>
              <w:ind w:right="26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E69DB" w:rsidRPr="000E69DB" w14:paraId="00F42DA2" w14:textId="77777777" w:rsidTr="0053480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43E86" w14:textId="77777777" w:rsidR="000F1BAF" w:rsidRPr="000E69DB" w:rsidRDefault="000F1BAF" w:rsidP="00805C0F">
            <w:pPr>
              <w:ind w:right="-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ên</w:t>
            </w:r>
            <w:proofErr w:type="spellEnd"/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F5799" w14:textId="77777777" w:rsidR="000F1BAF" w:rsidRPr="000E69DB" w:rsidRDefault="00805C0F" w:rsidP="00BE73D7">
            <w:pPr>
              <w:pStyle w:val="oancuaDanhsach"/>
              <w:numPr>
                <w:ilvl w:val="0"/>
                <w:numId w:val="9"/>
              </w:numPr>
              <w:tabs>
                <w:tab w:val="left" w:pos="-59"/>
              </w:tabs>
              <w:ind w:right="-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14:paraId="0B0055EA" w14:textId="77777777" w:rsidR="00805C0F" w:rsidRPr="000E69DB" w:rsidRDefault="00805C0F" w:rsidP="00805C0F">
            <w:pPr>
              <w:tabs>
                <w:tab w:val="left" w:pos="-59"/>
              </w:tabs>
              <w:ind w:left="121" w:right="-60" w:firstLine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ên</w:t>
            </w:r>
            <w:proofErr w:type="spellEnd"/>
          </w:p>
          <w:p w14:paraId="26EC9EE4" w14:textId="77777777" w:rsidR="00805C0F" w:rsidRPr="000E69DB" w:rsidRDefault="00805C0F" w:rsidP="00805C0F">
            <w:pPr>
              <w:tabs>
                <w:tab w:val="left" w:pos="-59"/>
              </w:tabs>
              <w:ind w:left="121" w:right="-60" w:firstLine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14:paraId="5E986319" w14:textId="77777777" w:rsidR="00805C0F" w:rsidRPr="000E69DB" w:rsidRDefault="00805C0F" w:rsidP="00805C0F">
            <w:pPr>
              <w:tabs>
                <w:tab w:val="left" w:pos="-59"/>
              </w:tabs>
              <w:ind w:left="121" w:right="-60" w:firstLine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14:paraId="171EA0DC" w14:textId="77777777" w:rsidR="00805C0F" w:rsidRPr="000E69DB" w:rsidRDefault="00805C0F" w:rsidP="00805C0F">
            <w:pPr>
              <w:tabs>
                <w:tab w:val="left" w:pos="-59"/>
              </w:tabs>
              <w:ind w:left="121" w:right="-60" w:firstLine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14:paraId="0D0DC52F" w14:textId="77777777" w:rsidR="00805C0F" w:rsidRPr="000E69DB" w:rsidRDefault="00805C0F" w:rsidP="00805C0F">
            <w:pPr>
              <w:tabs>
                <w:tab w:val="left" w:pos="-59"/>
              </w:tabs>
              <w:ind w:left="121" w:right="-60" w:firstLine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14:paraId="64524475" w14:textId="77777777" w:rsidR="00805C0F" w:rsidRPr="000E69DB" w:rsidRDefault="00805C0F" w:rsidP="00BE73D7">
            <w:pPr>
              <w:pStyle w:val="oancuaDanhsach"/>
              <w:numPr>
                <w:ilvl w:val="0"/>
                <w:numId w:val="9"/>
              </w:numPr>
              <w:tabs>
                <w:tab w:val="left" w:pos="-59"/>
              </w:tabs>
              <w:ind w:right="-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lastRenderedPageBreak/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14:paraId="43193909" w14:textId="77777777" w:rsidR="00805C0F" w:rsidRPr="000E69DB" w:rsidRDefault="00805C0F" w:rsidP="00805C0F">
            <w:pPr>
              <w:tabs>
                <w:tab w:val="left" w:pos="-59"/>
              </w:tabs>
              <w:ind w:left="121" w:right="-60" w:firstLine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14:paraId="39ADE3C3" w14:textId="77777777" w:rsidR="00805C0F" w:rsidRPr="000E69DB" w:rsidRDefault="00805C0F" w:rsidP="00805C0F">
            <w:pPr>
              <w:tabs>
                <w:tab w:val="left" w:pos="-59"/>
              </w:tabs>
              <w:ind w:left="121" w:right="-60" w:firstLine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14:paraId="5F079358" w14:textId="77777777" w:rsidR="00805C0F" w:rsidRPr="000E69DB" w:rsidRDefault="00805C0F" w:rsidP="00BE73D7">
            <w:pPr>
              <w:pStyle w:val="oancuaDanhsach"/>
              <w:numPr>
                <w:ilvl w:val="0"/>
                <w:numId w:val="9"/>
              </w:numPr>
              <w:tabs>
                <w:tab w:val="left" w:pos="-59"/>
              </w:tabs>
              <w:ind w:right="-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ý:</w:t>
            </w:r>
          </w:p>
          <w:p w14:paraId="40AC7933" w14:textId="77777777" w:rsidR="00805C0F" w:rsidRPr="000E69DB" w:rsidRDefault="00805C0F" w:rsidP="00805C0F">
            <w:pPr>
              <w:tabs>
                <w:tab w:val="left" w:pos="-59"/>
              </w:tabs>
              <w:ind w:left="121" w:right="-60" w:firstLine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ý.</w:t>
            </w:r>
          </w:p>
          <w:p w14:paraId="33B27863" w14:textId="77777777" w:rsidR="00805C0F" w:rsidRPr="000E69DB" w:rsidRDefault="00805C0F" w:rsidP="00805C0F">
            <w:pPr>
              <w:tabs>
                <w:tab w:val="left" w:pos="-59"/>
              </w:tabs>
              <w:ind w:left="121" w:right="-60" w:firstLine="3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ý.</w:t>
            </w:r>
          </w:p>
          <w:p w14:paraId="60C14627" w14:textId="77777777" w:rsidR="00E45D7B" w:rsidRPr="000E69DB" w:rsidRDefault="00E45D7B" w:rsidP="00BE73D7">
            <w:pPr>
              <w:pStyle w:val="oancuaDanhsach"/>
              <w:numPr>
                <w:ilvl w:val="0"/>
                <w:numId w:val="9"/>
              </w:numPr>
              <w:tabs>
                <w:tab w:val="left" w:pos="-59"/>
              </w:tabs>
              <w:ind w:right="-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14:paraId="71AD3E5A" w14:textId="77777777" w:rsidR="00E45D7B" w:rsidRPr="000E69DB" w:rsidRDefault="00E45D7B" w:rsidP="00E45D7B">
            <w:pPr>
              <w:pStyle w:val="oancuaDanhsach"/>
              <w:tabs>
                <w:tab w:val="left" w:pos="-59"/>
              </w:tabs>
              <w:ind w:left="481" w:right="-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ỏi</w:t>
            </w:r>
            <w:proofErr w:type="spellEnd"/>
          </w:p>
          <w:p w14:paraId="1E3DEA06" w14:textId="77777777" w:rsidR="00E45D7B" w:rsidRPr="000E69DB" w:rsidRDefault="00E45D7B" w:rsidP="00E45D7B">
            <w:pPr>
              <w:pStyle w:val="oancuaDanhsach"/>
              <w:tabs>
                <w:tab w:val="left" w:pos="-59"/>
              </w:tabs>
              <w:ind w:left="481" w:right="-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ỏi</w:t>
            </w:r>
            <w:proofErr w:type="spellEnd"/>
          </w:p>
          <w:p w14:paraId="4847AE3D" w14:textId="77777777" w:rsidR="00E45D7B" w:rsidRPr="000E69DB" w:rsidRDefault="00E45D7B" w:rsidP="00E45D7B">
            <w:pPr>
              <w:pStyle w:val="oancuaDanhsach"/>
              <w:tabs>
                <w:tab w:val="left" w:pos="-59"/>
              </w:tabs>
              <w:ind w:left="481" w:right="-6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ỏi</w:t>
            </w:r>
            <w:proofErr w:type="spellEnd"/>
          </w:p>
        </w:tc>
      </w:tr>
      <w:tr w:rsidR="000E69DB" w:rsidRPr="000E69DB" w14:paraId="2023B4E2" w14:textId="77777777" w:rsidTr="0053480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760AA" w14:textId="77777777" w:rsidR="000F1BAF" w:rsidRPr="000E69DB" w:rsidRDefault="000F1BAF" w:rsidP="00600536">
            <w:p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lastRenderedPageBreak/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ên</w:t>
            </w:r>
            <w:proofErr w:type="spellEnd"/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4382C" w14:textId="77777777" w:rsidR="000F1BAF" w:rsidRPr="000E69DB" w:rsidRDefault="004F666B" w:rsidP="00BE73D7">
            <w:pPr>
              <w:pStyle w:val="oancuaDanhsach"/>
              <w:numPr>
                <w:ilvl w:val="0"/>
                <w:numId w:val="7"/>
              </w:numPr>
              <w:ind w:left="0"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–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14:paraId="673BA9DD" w14:textId="77777777" w:rsidR="004F666B" w:rsidRPr="000E69DB" w:rsidRDefault="004F666B" w:rsidP="004F666B">
            <w:pPr>
              <w:ind w:left="1080" w:right="26" w:hanging="599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</w:p>
          <w:p w14:paraId="76F07C7B" w14:textId="77777777" w:rsidR="004F666B" w:rsidRPr="000E69DB" w:rsidRDefault="004F666B" w:rsidP="004F666B">
            <w:pPr>
              <w:ind w:left="1080" w:right="26" w:hanging="599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</w:p>
          <w:p w14:paraId="02E46024" w14:textId="77777777" w:rsidR="004F666B" w:rsidRPr="000E69DB" w:rsidRDefault="004F666B" w:rsidP="004F666B">
            <w:pPr>
              <w:ind w:left="1080" w:right="26" w:hanging="599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</w:p>
          <w:p w14:paraId="0E48F676" w14:textId="77777777" w:rsidR="000F1BAF" w:rsidRPr="000E69DB" w:rsidRDefault="004F666B" w:rsidP="004F666B">
            <w:pPr>
              <w:ind w:left="1080" w:right="26" w:hanging="599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</w:tc>
      </w:tr>
      <w:tr w:rsidR="000E69DB" w:rsidRPr="000E69DB" w14:paraId="2C8BB57C" w14:textId="77777777" w:rsidTr="0053480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F0C6F" w14:textId="77777777" w:rsidR="000F1BAF" w:rsidRPr="000E69DB" w:rsidRDefault="000F1BAF" w:rsidP="00600536">
            <w:p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inh</w:t>
            </w:r>
            <w:proofErr w:type="spellEnd"/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B8FE" w14:textId="77777777" w:rsidR="000F1BAF" w:rsidRPr="000E69DB" w:rsidRDefault="004F666B" w:rsidP="00BE73D7">
            <w:pPr>
              <w:pStyle w:val="oancuaDanhsach"/>
              <w:numPr>
                <w:ilvl w:val="0"/>
                <w:numId w:val="9"/>
              </w:num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u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</w:p>
          <w:p w14:paraId="5381CABA" w14:textId="77777777" w:rsidR="004F666B" w:rsidRPr="000E69DB" w:rsidRDefault="004F666B" w:rsidP="00BE73D7">
            <w:pPr>
              <w:pStyle w:val="oancuaDanhsach"/>
              <w:numPr>
                <w:ilvl w:val="0"/>
                <w:numId w:val="9"/>
              </w:num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hân</w:t>
            </w:r>
            <w:proofErr w:type="spellEnd"/>
          </w:p>
          <w:p w14:paraId="354B3556" w14:textId="77777777" w:rsidR="004F666B" w:rsidRPr="000E69DB" w:rsidRDefault="004F666B" w:rsidP="00BE73D7">
            <w:pPr>
              <w:pStyle w:val="oancuaDanhsach"/>
              <w:numPr>
                <w:ilvl w:val="0"/>
                <w:numId w:val="9"/>
              </w:num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ý</w:t>
            </w:r>
          </w:p>
          <w:p w14:paraId="2149F012" w14:textId="77777777" w:rsidR="00E45D7B" w:rsidRPr="000E69DB" w:rsidRDefault="00E45D7B" w:rsidP="00BE73D7">
            <w:pPr>
              <w:pStyle w:val="oancuaDanhsach"/>
              <w:numPr>
                <w:ilvl w:val="0"/>
                <w:numId w:val="9"/>
              </w:num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r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ờ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át</w:t>
            </w:r>
            <w:proofErr w:type="spellEnd"/>
          </w:p>
        </w:tc>
      </w:tr>
      <w:tr w:rsidR="000E69DB" w:rsidRPr="000E69DB" w14:paraId="1AFEF074" w14:textId="77777777" w:rsidTr="0053480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E32D0" w14:textId="77777777" w:rsidR="000F1BAF" w:rsidRPr="000E69DB" w:rsidRDefault="000F1BAF" w:rsidP="00600536">
            <w:pPr>
              <w:ind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gườ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ạ</w:t>
            </w:r>
            <w:proofErr w:type="spellEnd"/>
          </w:p>
        </w:tc>
        <w:tc>
          <w:tcPr>
            <w:tcW w:w="6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0418" w14:textId="77777777" w:rsidR="000F1BAF" w:rsidRPr="000E69DB" w:rsidRDefault="004F666B" w:rsidP="00BE73D7">
            <w:pPr>
              <w:pStyle w:val="oancuaDanhsach"/>
              <w:numPr>
                <w:ilvl w:val="0"/>
                <w:numId w:val="6"/>
              </w:numPr>
              <w:ind w:left="0"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–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14:paraId="0099DED8" w14:textId="77777777" w:rsidR="004F666B" w:rsidRPr="000E69DB" w:rsidRDefault="004F666B" w:rsidP="004F666B">
            <w:pPr>
              <w:ind w:left="481"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+ Nghe</w:t>
            </w:r>
          </w:p>
          <w:p w14:paraId="2A06BAF1" w14:textId="77777777" w:rsidR="004F666B" w:rsidRPr="000E69DB" w:rsidRDefault="004F666B" w:rsidP="004F666B">
            <w:pPr>
              <w:ind w:left="481"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ói</w:t>
            </w:r>
            <w:proofErr w:type="spellEnd"/>
          </w:p>
          <w:p w14:paraId="5F3E8B6A" w14:textId="77777777" w:rsidR="004F666B" w:rsidRPr="000E69DB" w:rsidRDefault="004F666B" w:rsidP="004F666B">
            <w:pPr>
              <w:ind w:left="481"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Đọc</w:t>
            </w:r>
            <w:proofErr w:type="spellEnd"/>
          </w:p>
          <w:p w14:paraId="7D773B02" w14:textId="77777777" w:rsidR="004F666B" w:rsidRPr="000E69DB" w:rsidRDefault="004F666B" w:rsidP="004F666B">
            <w:pPr>
              <w:ind w:left="481"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iết</w:t>
            </w:r>
            <w:proofErr w:type="spellEnd"/>
          </w:p>
          <w:p w14:paraId="621FA79F" w14:textId="77777777" w:rsidR="004F666B" w:rsidRPr="000E69DB" w:rsidRDefault="004F666B" w:rsidP="004F666B">
            <w:pPr>
              <w:ind w:left="481"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gữ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pháp</w:t>
            </w:r>
            <w:proofErr w:type="spellEnd"/>
          </w:p>
          <w:p w14:paraId="736E6E2D" w14:textId="77777777" w:rsidR="004F666B" w:rsidRPr="000E69DB" w:rsidRDefault="004F666B" w:rsidP="004F666B">
            <w:pPr>
              <w:ind w:left="481"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+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ừ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ựng</w:t>
            </w:r>
            <w:proofErr w:type="spellEnd"/>
          </w:p>
          <w:p w14:paraId="6E85B85E" w14:textId="77777777" w:rsidR="004F666B" w:rsidRPr="000E69DB" w:rsidRDefault="004F666B" w:rsidP="00BE73D7">
            <w:pPr>
              <w:pStyle w:val="oancuaDanhsach"/>
              <w:numPr>
                <w:ilvl w:val="0"/>
                <w:numId w:val="6"/>
              </w:numPr>
              <w:ind w:left="0" w:right="2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–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khoản</w:t>
            </w:r>
            <w:proofErr w:type="spellEnd"/>
          </w:p>
        </w:tc>
      </w:tr>
    </w:tbl>
    <w:bookmarkStart w:id="24" w:name="_Toc475107542"/>
    <w:bookmarkStart w:id="25" w:name="_Toc475126252"/>
    <w:bookmarkStart w:id="26" w:name="_Toc475126524"/>
    <w:bookmarkStart w:id="27" w:name="_Toc499583580"/>
    <w:p w14:paraId="415B40D2" w14:textId="77777777" w:rsidR="00CF1272" w:rsidRDefault="00945A44" w:rsidP="00CF1272">
      <w:pPr>
        <w:pStyle w:val="oancuaDanhsach"/>
        <w:numPr>
          <w:ilvl w:val="1"/>
          <w:numId w:val="13"/>
        </w:numPr>
        <w:ind w:left="0" w:right="26" w:firstLine="0"/>
        <w:outlineLvl w:val="1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2CF151E" wp14:editId="7D69ED5F">
                <wp:simplePos x="0" y="0"/>
                <wp:positionH relativeFrom="column">
                  <wp:posOffset>1114425</wp:posOffset>
                </wp:positionH>
                <wp:positionV relativeFrom="paragraph">
                  <wp:posOffset>6935116</wp:posOffset>
                </wp:positionV>
                <wp:extent cx="424179" cy="1046833"/>
                <wp:effectExtent l="0" t="0" r="33655" b="20320"/>
                <wp:wrapNone/>
                <wp:docPr id="25" name="Straight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4179" cy="104683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8F873D9" id="Straight Connector 25" o:spid="_x0000_s1026" style="position:absolute;flip:x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7.75pt,546.05pt" to="121.15pt,6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" strokecolor="#4579b8 [3044]"/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  <w:lang w:val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3C44EAB" wp14:editId="7D0AEB61">
                <wp:simplePos x="0" y="0"/>
                <wp:positionH relativeFrom="margin">
                  <wp:posOffset>984250</wp:posOffset>
                </wp:positionH>
                <wp:positionV relativeFrom="paragraph">
                  <wp:posOffset>6700520</wp:posOffset>
                </wp:positionV>
                <wp:extent cx="608369" cy="56743"/>
                <wp:effectExtent l="0" t="190500" r="0" b="191135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356184">
                          <a:off x="0" y="0"/>
                          <a:ext cx="608369" cy="5674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FA20DA" id="Rectangle 22" o:spid="_x0000_s1026" style="position:absolute;margin-left:77.5pt;margin-top:527.6pt;width:47.9pt;height:4.45pt;rotation:2573581fd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" fillcolor="white [3212]" stroked="f" strokeweight="2pt">
                <w10:wrap anchorx="margin"/>
              </v:rect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  <w:lang w:val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6F4F2B5" wp14:editId="1E0FD702">
                <wp:simplePos x="0" y="0"/>
                <wp:positionH relativeFrom="margin">
                  <wp:posOffset>1929765</wp:posOffset>
                </wp:positionH>
                <wp:positionV relativeFrom="paragraph">
                  <wp:posOffset>5768975</wp:posOffset>
                </wp:positionV>
                <wp:extent cx="3281511" cy="157244"/>
                <wp:effectExtent l="0" t="1009650" r="0" b="1024255"/>
                <wp:wrapNone/>
                <wp:docPr id="61" name="Rectangle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9284651">
                          <a:off x="0" y="0"/>
                          <a:ext cx="3281511" cy="15724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253F36" id="Rectangle 61" o:spid="_x0000_s1026" style="position:absolute;margin-left:151.95pt;margin-top:454.25pt;width:258.4pt;height:12.4pt;rotation:-2528979fd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" fillcolor="white [3212]" stroked="f" strokeweight="2pt">
                <w10:wrap anchorx="margin"/>
              </v:rect>
            </w:pict>
          </mc:Fallback>
        </mc:AlternateContent>
      </w:r>
      <w:proofErr w:type="spellStart"/>
      <w:r w:rsidR="00F965E5" w:rsidRPr="00945A44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="00F965E5" w:rsidRPr="00945A4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965E5" w:rsidRPr="00945A44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="00F965E5" w:rsidRPr="00945A44">
        <w:rPr>
          <w:rFonts w:ascii="Times New Roman" w:hAnsi="Times New Roman" w:cs="Times New Roman"/>
          <w:sz w:val="26"/>
          <w:szCs w:val="26"/>
        </w:rPr>
        <w:t xml:space="preserve"> ca </w:t>
      </w:r>
      <w:proofErr w:type="spellStart"/>
      <w:r w:rsidR="00F965E5" w:rsidRPr="00945A44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="00F965E5" w:rsidRPr="00945A4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965E5" w:rsidRPr="00945A44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="00F965E5" w:rsidRPr="00945A4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965E5" w:rsidRPr="00945A44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F965E5" w:rsidRPr="00945A4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965E5" w:rsidRPr="00945A44">
        <w:rPr>
          <w:rFonts w:ascii="Times New Roman" w:hAnsi="Times New Roman" w:cs="Times New Roman"/>
          <w:sz w:val="26"/>
          <w:szCs w:val="26"/>
        </w:rPr>
        <w:t>đặc</w:t>
      </w:r>
      <w:proofErr w:type="spellEnd"/>
      <w:r w:rsidR="00F965E5" w:rsidRPr="00945A44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F965E5" w:rsidRPr="00945A44">
        <w:rPr>
          <w:rFonts w:ascii="Times New Roman" w:hAnsi="Times New Roman" w:cs="Times New Roman"/>
          <w:sz w:val="26"/>
          <w:szCs w:val="26"/>
        </w:rPr>
        <w:t>tả</w:t>
      </w:r>
      <w:bookmarkEnd w:id="24"/>
      <w:bookmarkEnd w:id="25"/>
      <w:bookmarkEnd w:id="26"/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bookmarkEnd w:id="27"/>
    </w:p>
    <w:p w14:paraId="64D29858" w14:textId="77777777" w:rsidR="00B11DD7" w:rsidRPr="00945A44" w:rsidRDefault="00945A44" w:rsidP="00CF1272">
      <w:pPr>
        <w:pStyle w:val="oancuaDanhsach"/>
        <w:numPr>
          <w:ilvl w:val="1"/>
          <w:numId w:val="13"/>
        </w:numPr>
        <w:ind w:left="0" w:right="26" w:firstLine="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sz w:val="26"/>
          <w:szCs w:val="26"/>
        </w:rPr>
        <w:object w:dxaOrig="13486" w:dyaOrig="21705" w14:anchorId="60B825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9pt;height:653.65pt" o:ole="">
            <v:imagedata r:id="rId22" o:title=""/>
          </v:shape>
          <o:OLEObject Type="Embed" ProgID="Visio.Drawing.15" ShapeID="_x0000_i1025" DrawAspect="Content" ObjectID="_1669978977" r:id="rId23"/>
        </w:object>
      </w:r>
    </w:p>
    <w:p w14:paraId="7E2B62EC" w14:textId="77777777" w:rsidR="003021BB" w:rsidRPr="000E69DB" w:rsidRDefault="00571C0E" w:rsidP="00945A44">
      <w:pPr>
        <w:pStyle w:val="oancuaDanhsach"/>
        <w:numPr>
          <w:ilvl w:val="1"/>
          <w:numId w:val="13"/>
        </w:numPr>
        <w:ind w:left="0" w:right="26" w:firstLine="0"/>
        <w:outlineLvl w:val="1"/>
        <w:rPr>
          <w:rFonts w:ascii="Times New Roman" w:hAnsi="Times New Roman" w:cs="Times New Roman"/>
          <w:sz w:val="26"/>
          <w:szCs w:val="26"/>
        </w:rPr>
      </w:pPr>
      <w:bookmarkStart w:id="28" w:name="_Toc475107547"/>
      <w:bookmarkStart w:id="29" w:name="_Toc475126257"/>
      <w:bookmarkStart w:id="30" w:name="_Toc475126529"/>
      <w:bookmarkStart w:id="31" w:name="_Toc499583581"/>
      <w:proofErr w:type="spellStart"/>
      <w:r w:rsidRPr="000E69DB">
        <w:rPr>
          <w:rFonts w:ascii="Times New Roman" w:hAnsi="Times New Roman" w:cs="Times New Roman"/>
          <w:sz w:val="26"/>
          <w:szCs w:val="26"/>
        </w:rPr>
        <w:lastRenderedPageBreak/>
        <w:t>Sơ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20954" w:rsidRPr="000E69DB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="00220954"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20954" w:rsidRPr="000E69DB">
        <w:rPr>
          <w:rFonts w:ascii="Times New Roman" w:hAnsi="Times New Roman" w:cs="Times New Roman"/>
          <w:sz w:val="26"/>
          <w:szCs w:val="26"/>
        </w:rPr>
        <w:t>trạng</w:t>
      </w:r>
      <w:proofErr w:type="spellEnd"/>
      <w:r w:rsidR="00220954"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20954" w:rsidRPr="000E69DB">
        <w:rPr>
          <w:rFonts w:ascii="Times New Roman" w:hAnsi="Times New Roman" w:cs="Times New Roman"/>
          <w:sz w:val="26"/>
          <w:szCs w:val="26"/>
        </w:rPr>
        <w:t>thái</w:t>
      </w:r>
      <w:proofErr w:type="spellEnd"/>
      <w:r w:rsidR="00220954"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20954" w:rsidRPr="000E69DB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="00220954"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20954" w:rsidRPr="000E69D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="00220954"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20954" w:rsidRPr="000E69DB">
        <w:rPr>
          <w:rFonts w:ascii="Times New Roman" w:hAnsi="Times New Roman" w:cs="Times New Roman"/>
          <w:sz w:val="26"/>
          <w:szCs w:val="26"/>
        </w:rPr>
        <w:t>thống</w:t>
      </w:r>
      <w:bookmarkEnd w:id="28"/>
      <w:bookmarkEnd w:id="29"/>
      <w:bookmarkEnd w:id="30"/>
      <w:bookmarkEnd w:id="31"/>
      <w:proofErr w:type="spellEnd"/>
    </w:p>
    <w:p w14:paraId="617EFAB5" w14:textId="77777777" w:rsidR="003021BB" w:rsidRPr="000E69DB" w:rsidRDefault="00EE76B5" w:rsidP="00600536">
      <w:pPr>
        <w:ind w:right="26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sz w:val="26"/>
          <w:szCs w:val="26"/>
        </w:rPr>
        <w:object w:dxaOrig="18465" w:dyaOrig="9045" w14:anchorId="1387F997">
          <v:shape id="_x0000_i1026" type="#_x0000_t75" style="width:414.35pt;height:203.3pt" o:ole="">
            <v:imagedata r:id="rId24" o:title=""/>
          </v:shape>
          <o:OLEObject Type="Embed" ProgID="Visio.Drawing.15" ShapeID="_x0000_i1026" DrawAspect="Content" ObjectID="_1669978978" r:id="rId25"/>
        </w:object>
      </w:r>
    </w:p>
    <w:p w14:paraId="5F64DF13" w14:textId="77777777" w:rsidR="00220954" w:rsidRDefault="00186C69" w:rsidP="00945A44">
      <w:pPr>
        <w:pStyle w:val="oancuaDanhsach"/>
        <w:numPr>
          <w:ilvl w:val="1"/>
          <w:numId w:val="13"/>
        </w:numPr>
        <w:ind w:left="0" w:right="26" w:firstLine="0"/>
        <w:outlineLvl w:val="1"/>
        <w:rPr>
          <w:rFonts w:ascii="Times New Roman" w:hAnsi="Times New Roman" w:cs="Times New Roman"/>
          <w:sz w:val="26"/>
          <w:szCs w:val="26"/>
        </w:rPr>
      </w:pPr>
      <w:bookmarkStart w:id="32" w:name="_Toc499583582"/>
      <w:proofErr w:type="spellStart"/>
      <w:r>
        <w:rPr>
          <w:rFonts w:ascii="Times New Roman" w:hAnsi="Times New Roman" w:cs="Times New Roman"/>
          <w:sz w:val="26"/>
          <w:szCs w:val="26"/>
        </w:rPr>
        <w:t>Mô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ơ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ở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ữ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iệu</w:t>
      </w:r>
      <w:bookmarkEnd w:id="32"/>
      <w:proofErr w:type="spellEnd"/>
    </w:p>
    <w:p w14:paraId="3BCEB644" w14:textId="77777777" w:rsidR="009C7549" w:rsidRDefault="009C7549" w:rsidP="009C7549">
      <w:pPr>
        <w:pStyle w:val="oancuaDanhsach"/>
        <w:ind w:left="0" w:right="26"/>
        <w:rPr>
          <w:rFonts w:ascii="Times New Roman" w:hAnsi="Times New Roman" w:cs="Times New Roman"/>
          <w:sz w:val="26"/>
          <w:szCs w:val="26"/>
        </w:rPr>
      </w:pPr>
    </w:p>
    <w:p w14:paraId="04332ACB" w14:textId="77777777" w:rsidR="009C7549" w:rsidRDefault="009C754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14:paraId="39FD6A4A" w14:textId="77777777" w:rsidR="009C7549" w:rsidRDefault="00C1304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val="en-US"/>
        </w:rPr>
        <w:lastRenderedPageBreak/>
        <w:object w:dxaOrig="1440" w:dyaOrig="1440" w14:anchorId="627ECB81">
          <v:shape id="_x0000_s1032" type="#_x0000_t75" style="position:absolute;margin-left:-65pt;margin-top:-10pt;width:537pt;height:696pt;z-index:251667456">
            <v:imagedata r:id="rId26" o:title=""/>
          </v:shape>
          <o:OLEObject Type="Embed" ProgID="Visio.Drawing.15" ShapeID="_x0000_s1032" DrawAspect="Content" ObjectID="_1669978983" r:id="rId27"/>
        </w:object>
      </w:r>
      <w:r w:rsidR="009C7549">
        <w:rPr>
          <w:rFonts w:ascii="Times New Roman" w:hAnsi="Times New Roman" w:cs="Times New Roman"/>
          <w:sz w:val="26"/>
          <w:szCs w:val="26"/>
        </w:rPr>
        <w:br w:type="page"/>
      </w:r>
    </w:p>
    <w:p w14:paraId="49E369BB" w14:textId="77777777" w:rsidR="003C63A4" w:rsidRPr="000E69DB" w:rsidRDefault="00F418B2" w:rsidP="00945A44">
      <w:pPr>
        <w:pStyle w:val="oancuaDanhsach"/>
        <w:numPr>
          <w:ilvl w:val="0"/>
          <w:numId w:val="13"/>
        </w:numPr>
        <w:ind w:left="0" w:right="26" w:firstLine="0"/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33" w:name="_Toc475107548"/>
      <w:bookmarkStart w:id="34" w:name="_Toc475126258"/>
      <w:bookmarkStart w:id="35" w:name="_Toc475126530"/>
      <w:bookmarkStart w:id="36" w:name="_Toc499583583"/>
      <w:r w:rsidRPr="000E69DB">
        <w:rPr>
          <w:rFonts w:ascii="Times New Roman" w:hAnsi="Times New Roman" w:cs="Times New Roman"/>
          <w:b/>
          <w:sz w:val="26"/>
          <w:szCs w:val="26"/>
        </w:rPr>
        <w:lastRenderedPageBreak/>
        <w:t>MÔ TẢ CHỨC NĂNG</w:t>
      </w:r>
      <w:bookmarkEnd w:id="33"/>
      <w:bookmarkEnd w:id="34"/>
      <w:bookmarkEnd w:id="35"/>
      <w:bookmarkEnd w:id="36"/>
    </w:p>
    <w:p w14:paraId="345C0466" w14:textId="77777777" w:rsidR="003C63A4" w:rsidRPr="000E69DB" w:rsidRDefault="003C63A4" w:rsidP="00F01110">
      <w:pPr>
        <w:pStyle w:val="oancuaDanhsach"/>
        <w:numPr>
          <w:ilvl w:val="1"/>
          <w:numId w:val="14"/>
        </w:numPr>
        <w:spacing w:line="480" w:lineRule="auto"/>
        <w:ind w:right="26"/>
        <w:outlineLvl w:val="1"/>
        <w:rPr>
          <w:rFonts w:ascii="Times New Roman" w:hAnsi="Times New Roman" w:cs="Times New Roman"/>
          <w:sz w:val="26"/>
          <w:szCs w:val="26"/>
        </w:rPr>
      </w:pPr>
      <w:bookmarkStart w:id="37" w:name="_Toc475107552"/>
      <w:bookmarkStart w:id="38" w:name="_Toc475126263"/>
      <w:bookmarkStart w:id="39" w:name="_Toc475126535"/>
      <w:bookmarkStart w:id="40" w:name="_Toc491840086"/>
      <w:bookmarkStart w:id="41" w:name="_Toc499583584"/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Màn</w:t>
      </w:r>
      <w:proofErr w:type="spellEnd"/>
      <w:r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hình</w:t>
      </w:r>
      <w:proofErr w:type="spellEnd"/>
      <w:r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đăng</w:t>
      </w:r>
      <w:proofErr w:type="spellEnd"/>
      <w:r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kí</w:t>
      </w:r>
      <w:proofErr w:type="spellEnd"/>
      <w:r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học</w:t>
      </w:r>
      <w:bookmarkEnd w:id="37"/>
      <w:bookmarkEnd w:id="38"/>
      <w:bookmarkEnd w:id="39"/>
      <w:bookmarkEnd w:id="40"/>
      <w:proofErr w:type="spellEnd"/>
      <w:r w:rsidR="006F69BD"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6F69BD" w:rsidRPr="00AF5F13">
        <w:rPr>
          <w:rFonts w:ascii="Times New Roman" w:hAnsi="Times New Roman" w:cs="Times New Roman"/>
          <w:b/>
          <w:sz w:val="26"/>
          <w:szCs w:val="26"/>
        </w:rPr>
        <w:t>sinh</w:t>
      </w:r>
      <w:proofErr w:type="spellEnd"/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t xml:space="preserve"> </w:t>
      </w: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mc:AlternateContent>
          <mc:Choice Requires="wps">
            <w:drawing>
              <wp:inline distT="0" distB="0" distL="0" distR="0" wp14:anchorId="3551EFCD" wp14:editId="23696072">
                <wp:extent cx="304800" cy="304800"/>
                <wp:effectExtent l="0" t="0" r="0" b="0"/>
                <wp:docPr id="2" name="AutoShape 3" descr="https://nguyentanthai.mybalsamiq.com/projects/websitethctinganhchohcsinhtiuhc/%C4%90%C4%83ng%20k%C3%BD%20th%C3%A0nh%20vi%C3%AAn.jpeg?version=2&amp;etag=jijXwU_iDRQHEzx89y_huSDJwB1L8k9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8E8EAC0" id="AutoShape 3" o:spid="_x0000_s1026" alt="https://nguyentanthai.mybalsamiq.com/projects/websitethctinganhchohcsinhtiuhc/%C4%90%C4%83ng%20k%C3%BD%20th%C3%A0nh%20vi%C3%AAn.jpeg?version=2&amp;etag=jijXwU_iDRQHEzx89y_huSDJwB1L8k9I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" filled="f" stroked="f">
                <o:lock v:ext="edit" aspectratio="t"/>
                <w10:anchorlock/>
              </v:rect>
            </w:pict>
          </mc:Fallback>
        </mc:AlternateContent>
      </w:r>
      <w:bookmarkEnd w:id="41"/>
      <w:r w:rsidRPr="000E69DB">
        <w:rPr>
          <w:rFonts w:ascii="Times New Roman" w:eastAsia="Times New Roman" w:hAnsi="Times New Roman" w:cs="Times New Roman"/>
          <w:snapToGrid w:val="0"/>
          <w:w w:val="0"/>
          <w:sz w:val="26"/>
          <w:szCs w:val="26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4921923F" w14:textId="77777777" w:rsidR="003C63A4" w:rsidRPr="000E69DB" w:rsidRDefault="003C63A4" w:rsidP="003C63A4">
      <w:pPr>
        <w:pStyle w:val="oancuaDanhsach"/>
        <w:spacing w:line="480" w:lineRule="auto"/>
        <w:ind w:left="0" w:right="26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1CA5A825" wp14:editId="1A3045CC">
            <wp:extent cx="5229225" cy="3646746"/>
            <wp:effectExtent l="0" t="0" r="0" b="0"/>
            <wp:docPr id="5" name="Picture 5" descr="E:\Ki 9\DoAnCNPM\Nop Quy Ho\Đăng ký thành viê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Ki 9\DoAnCNPM\Nop Quy Ho\Đăng ký thành viên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848" cy="3656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31"/>
        <w:gridCol w:w="9"/>
        <w:gridCol w:w="609"/>
        <w:gridCol w:w="1106"/>
        <w:gridCol w:w="1431"/>
        <w:gridCol w:w="1113"/>
        <w:gridCol w:w="2466"/>
      </w:tblGrid>
      <w:tr w:rsidR="003C63A4" w:rsidRPr="000E69DB" w14:paraId="4FFBA980" w14:textId="77777777" w:rsidTr="003C63A4">
        <w:tc>
          <w:tcPr>
            <w:tcW w:w="1631" w:type="dxa"/>
            <w:shd w:val="clear" w:color="auto" w:fill="CCFFCC"/>
          </w:tcPr>
          <w:p w14:paraId="27F468E2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734" w:type="dxa"/>
            <w:gridSpan w:val="6"/>
            <w:shd w:val="clear" w:color="auto" w:fill="auto"/>
          </w:tcPr>
          <w:p w14:paraId="6668727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</w:tr>
      <w:tr w:rsidR="003C63A4" w:rsidRPr="000E69DB" w14:paraId="28F657F6" w14:textId="77777777" w:rsidTr="003C63A4">
        <w:trPr>
          <w:trHeight w:val="710"/>
        </w:trPr>
        <w:tc>
          <w:tcPr>
            <w:tcW w:w="1640" w:type="dxa"/>
            <w:gridSpan w:val="2"/>
            <w:shd w:val="clear" w:color="auto" w:fill="CCFFCC"/>
          </w:tcPr>
          <w:p w14:paraId="04A279C8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725" w:type="dxa"/>
            <w:gridSpan w:val="5"/>
            <w:shd w:val="clear" w:color="auto" w:fill="auto"/>
          </w:tcPr>
          <w:p w14:paraId="68269ECF" w14:textId="77777777" w:rsidR="003C63A4" w:rsidRPr="000E69DB" w:rsidRDefault="003C63A4" w:rsidP="001D69FC">
            <w:pPr>
              <w:pStyle w:val="oancuaDanhsach"/>
              <w:ind w:left="0"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ư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ệ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ệ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2CA74B09" w14:textId="77777777" w:rsidR="003C63A4" w:rsidRPr="000E69DB" w:rsidRDefault="003C63A4" w:rsidP="001D69FC">
            <w:pPr>
              <w:pStyle w:val="oancuaDanhsach"/>
              <w:ind w:left="0"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63A4" w:rsidRPr="000E69DB" w14:paraId="3CEEF294" w14:textId="77777777" w:rsidTr="003C63A4">
        <w:tc>
          <w:tcPr>
            <w:tcW w:w="1640" w:type="dxa"/>
            <w:gridSpan w:val="2"/>
            <w:shd w:val="clear" w:color="auto" w:fill="CCFFCC"/>
          </w:tcPr>
          <w:p w14:paraId="0D993AFB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725" w:type="dxa"/>
            <w:gridSpan w:val="5"/>
            <w:shd w:val="clear" w:color="auto" w:fill="auto"/>
          </w:tcPr>
          <w:p w14:paraId="4A78750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</w:p>
          <w:p w14:paraId="0A2DFF63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?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</w:t>
            </w:r>
          </w:p>
          <w:p w14:paraId="21AB1FC8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E69DB" w:rsidRPr="000E69DB" w14:paraId="78FF6F89" w14:textId="77777777" w:rsidTr="003C63A4">
        <w:tc>
          <w:tcPr>
            <w:tcW w:w="8365" w:type="dxa"/>
            <w:gridSpan w:val="7"/>
            <w:shd w:val="clear" w:color="auto" w:fill="CCFFCC"/>
          </w:tcPr>
          <w:p w14:paraId="35DCF713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E69DB" w:rsidRPr="000E69DB" w14:paraId="0A05661B" w14:textId="77777777" w:rsidTr="003C63A4">
        <w:trPr>
          <w:trHeight w:val="323"/>
        </w:trPr>
        <w:tc>
          <w:tcPr>
            <w:tcW w:w="2249" w:type="dxa"/>
            <w:gridSpan w:val="3"/>
            <w:shd w:val="clear" w:color="auto" w:fill="CCFFCC"/>
          </w:tcPr>
          <w:p w14:paraId="7A66E097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2537" w:type="dxa"/>
            <w:gridSpan w:val="2"/>
            <w:shd w:val="clear" w:color="auto" w:fill="CCFFCC"/>
          </w:tcPr>
          <w:p w14:paraId="57C2EA94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113" w:type="dxa"/>
            <w:shd w:val="clear" w:color="auto" w:fill="CCFFCC"/>
          </w:tcPr>
          <w:p w14:paraId="6BAE14FE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466" w:type="dxa"/>
            <w:shd w:val="clear" w:color="auto" w:fill="CCFFCC"/>
          </w:tcPr>
          <w:p w14:paraId="10683D53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E69DB" w:rsidRPr="000E69DB" w14:paraId="26C8FE3F" w14:textId="77777777" w:rsidTr="003C63A4">
        <w:trPr>
          <w:trHeight w:val="958"/>
        </w:trPr>
        <w:tc>
          <w:tcPr>
            <w:tcW w:w="2249" w:type="dxa"/>
            <w:gridSpan w:val="3"/>
            <w:shd w:val="clear" w:color="auto" w:fill="FFFFFF"/>
          </w:tcPr>
          <w:p w14:paraId="0C2AE23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6434371C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423307A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3ABAAE99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  <w:lang w:val="fr-FR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 xml:space="preserve"> là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fr-FR"/>
              </w:rPr>
              <w:t>.</w:t>
            </w:r>
          </w:p>
        </w:tc>
      </w:tr>
      <w:tr w:rsidR="000E69DB" w:rsidRPr="000E69DB" w14:paraId="2756C1F6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07CE887D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1956CF78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Passwor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326200F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74CAE8ED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bookmarkStart w:id="42" w:name="OLE_LINK63"/>
            <w:bookmarkStart w:id="43" w:name="OLE_LINK64"/>
            <w:bookmarkStart w:id="44" w:name="OLE_LINK75"/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  <w:bookmarkStart w:id="45" w:name="OLE_LINK42"/>
            <w:bookmarkStart w:id="46" w:name="OLE_LINK43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6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bookmarkEnd w:id="45"/>
            <w:bookmarkEnd w:id="46"/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bookmarkEnd w:id="42"/>
            <w:bookmarkEnd w:id="43"/>
            <w:bookmarkEnd w:id="44"/>
          </w:p>
        </w:tc>
      </w:tr>
      <w:tr w:rsidR="000E69DB" w:rsidRPr="000E69DB" w14:paraId="6F966A91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465BC99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4A50994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Passwor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11158F0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031C4BD9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</w:p>
        </w:tc>
      </w:tr>
      <w:tr w:rsidR="000E69DB" w:rsidRPr="000E69DB" w14:paraId="2426E78B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7883395B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</w:t>
            </w:r>
          </w:p>
        </w:tc>
        <w:tc>
          <w:tcPr>
            <w:tcW w:w="2537" w:type="dxa"/>
            <w:gridSpan w:val="2"/>
            <w:shd w:val="clear" w:color="auto" w:fill="FFFFFF"/>
          </w:tcPr>
          <w:p w14:paraId="5D3C529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6E385DE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0377C0A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ấ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6809C8A9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038D724D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6466AD4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5212EE5C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3B4F30A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402C1FFB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5A63E75D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45AFD12C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omboBox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04F85E87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474F16D7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</w:p>
        </w:tc>
      </w:tr>
      <w:tr w:rsidR="000E69DB" w:rsidRPr="000E69DB" w14:paraId="5E1AC7E9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77D3ACE8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0E9D407D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e chooser</w:t>
            </w:r>
          </w:p>
        </w:tc>
        <w:tc>
          <w:tcPr>
            <w:tcW w:w="1113" w:type="dxa"/>
            <w:shd w:val="clear" w:color="auto" w:fill="FFFFFF"/>
          </w:tcPr>
          <w:p w14:paraId="41BFA6CB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706E9A1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</w:p>
        </w:tc>
      </w:tr>
      <w:tr w:rsidR="000E69DB" w:rsidRPr="000E69DB" w14:paraId="0E2576B4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44742836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37376F0B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64ABC126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2C1DCBF0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</w:p>
        </w:tc>
      </w:tr>
      <w:tr w:rsidR="000E69DB" w:rsidRPr="000E69DB" w14:paraId="20A5191C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4E4799ED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2BE8FE5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24719F3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35F55AB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2244D6F9" w14:textId="77777777" w:rsidTr="003C63A4">
        <w:trPr>
          <w:trHeight w:val="499"/>
        </w:trPr>
        <w:tc>
          <w:tcPr>
            <w:tcW w:w="8365" w:type="dxa"/>
            <w:gridSpan w:val="7"/>
            <w:shd w:val="clear" w:color="auto" w:fill="auto"/>
          </w:tcPr>
          <w:p w14:paraId="78C114B8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E69DB" w:rsidRPr="000E69DB" w14:paraId="200746F3" w14:textId="77777777" w:rsidTr="003C63A4">
        <w:tc>
          <w:tcPr>
            <w:tcW w:w="1640" w:type="dxa"/>
            <w:gridSpan w:val="2"/>
            <w:shd w:val="clear" w:color="auto" w:fill="CCFFCC"/>
          </w:tcPr>
          <w:p w14:paraId="45F7D94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1715" w:type="dxa"/>
            <w:gridSpan w:val="2"/>
            <w:shd w:val="clear" w:color="auto" w:fill="CCFFCC"/>
          </w:tcPr>
          <w:p w14:paraId="50589725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47" w:name="OLE_LINK1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  <w:bookmarkEnd w:id="47"/>
          </w:p>
        </w:tc>
        <w:tc>
          <w:tcPr>
            <w:tcW w:w="2544" w:type="dxa"/>
            <w:gridSpan w:val="2"/>
            <w:shd w:val="clear" w:color="auto" w:fill="CCFFCC"/>
          </w:tcPr>
          <w:p w14:paraId="71AB5269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2466" w:type="dxa"/>
            <w:shd w:val="clear" w:color="auto" w:fill="CCFFCC"/>
          </w:tcPr>
          <w:p w14:paraId="54857C88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E69DB" w:rsidRPr="000E69DB" w14:paraId="43C6C2E2" w14:textId="77777777" w:rsidTr="003C63A4">
        <w:trPr>
          <w:trHeight w:val="3648"/>
        </w:trPr>
        <w:tc>
          <w:tcPr>
            <w:tcW w:w="1640" w:type="dxa"/>
            <w:gridSpan w:val="2"/>
            <w:vMerge w:val="restart"/>
            <w:shd w:val="clear" w:color="auto" w:fill="FFFFFF"/>
          </w:tcPr>
          <w:p w14:paraId="52398E13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48" w:name="_Hlk476755152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ấ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</w:t>
            </w:r>
            <w:proofErr w:type="spellEnd"/>
          </w:p>
        </w:tc>
        <w:tc>
          <w:tcPr>
            <w:tcW w:w="1715" w:type="dxa"/>
            <w:gridSpan w:val="2"/>
            <w:vMerge w:val="restart"/>
            <w:shd w:val="clear" w:color="auto" w:fill="FFFFFF"/>
          </w:tcPr>
          <w:p w14:paraId="050C58C8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ấ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</w:t>
            </w:r>
            <w:proofErr w:type="spellEnd"/>
          </w:p>
        </w:tc>
        <w:tc>
          <w:tcPr>
            <w:tcW w:w="2544" w:type="dxa"/>
            <w:gridSpan w:val="2"/>
            <w:vMerge w:val="restart"/>
            <w:shd w:val="clear" w:color="auto" w:fill="FFFFFF"/>
          </w:tcPr>
          <w:p w14:paraId="45B69705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!”</w:t>
            </w:r>
          </w:p>
        </w:tc>
        <w:tc>
          <w:tcPr>
            <w:tcW w:w="2466" w:type="dxa"/>
            <w:shd w:val="clear" w:color="auto" w:fill="FFFFFF"/>
          </w:tcPr>
          <w:p w14:paraId="08CC74A9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49" w:name="OLE_LINK93"/>
            <w:bookmarkStart w:id="50" w:name="OLE_LINK94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ư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ứ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26A422B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1D42CC9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 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ạ</w:t>
            </w:r>
            <w:bookmarkStart w:id="51" w:name="OLE_LINK28"/>
            <w:bookmarkStart w:id="52" w:name="OLE_LINK29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bookmarkEnd w:id="51"/>
            <w:bookmarkEnd w:id="52"/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bookmarkEnd w:id="49"/>
            <w:bookmarkEnd w:id="50"/>
          </w:p>
        </w:tc>
      </w:tr>
      <w:tr w:rsidR="000E69DB" w:rsidRPr="000E69DB" w14:paraId="4FA34CC6" w14:textId="77777777" w:rsidTr="003C63A4">
        <w:trPr>
          <w:trHeight w:val="983"/>
        </w:trPr>
        <w:tc>
          <w:tcPr>
            <w:tcW w:w="1640" w:type="dxa"/>
            <w:gridSpan w:val="2"/>
            <w:vMerge/>
            <w:shd w:val="clear" w:color="auto" w:fill="FFFFFF"/>
          </w:tcPr>
          <w:p w14:paraId="3B2F23DB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15" w:type="dxa"/>
            <w:gridSpan w:val="2"/>
            <w:vMerge/>
            <w:shd w:val="clear" w:color="auto" w:fill="FFFFFF"/>
          </w:tcPr>
          <w:p w14:paraId="1A7F6B8B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44" w:type="dxa"/>
            <w:gridSpan w:val="2"/>
            <w:vMerge/>
            <w:shd w:val="clear" w:color="auto" w:fill="FFFFFF"/>
          </w:tcPr>
          <w:p w14:paraId="254D64F3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2526939F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53" w:name="OLE_LINK82"/>
            <w:bookmarkStart w:id="54" w:name="OLE_LINK83"/>
            <w:bookmarkStart w:id="55" w:name="OLE_LINK88"/>
          </w:p>
          <w:p w14:paraId="53FA1054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56" w:name="OLE_LINK95"/>
            <w:bookmarkStart w:id="57" w:name="OLE_LINK96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bookmarkStart w:id="58" w:name="OLE_LINK97"/>
            <w:bookmarkStart w:id="59" w:name="OLE_LINK98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bookmarkStart w:id="60" w:name="OLE_LINK80"/>
            <w:bookmarkStart w:id="61" w:name="OLE_LINK81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bookmarkEnd w:id="60"/>
            <w:bookmarkEnd w:id="61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”</w:t>
            </w:r>
            <w:bookmarkEnd w:id="58"/>
            <w:bookmarkEnd w:id="59"/>
          </w:p>
          <w:bookmarkEnd w:id="53"/>
          <w:bookmarkEnd w:id="54"/>
          <w:bookmarkEnd w:id="55"/>
          <w:bookmarkEnd w:id="56"/>
          <w:bookmarkEnd w:id="57"/>
          <w:p w14:paraId="3B5150FD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6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6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399CD805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u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ớ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.</w:t>
            </w:r>
          </w:p>
          <w:p w14:paraId="5118170D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62" w:name="OLE_LINK105"/>
            <w:bookmarkStart w:id="63" w:name="OLE_LINK106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)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“Email”</w:t>
            </w:r>
          </w:p>
          <w:bookmarkEnd w:id="62"/>
          <w:bookmarkEnd w:id="63"/>
          <w:p w14:paraId="24392265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bookmarkStart w:id="64" w:name="OLE_LINK84"/>
            <w:bookmarkStart w:id="65" w:name="OLE_LINK85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bookmarkEnd w:id="64"/>
            <w:bookmarkEnd w:id="65"/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”</w:t>
            </w:r>
          </w:p>
          <w:p w14:paraId="3EE939E9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66" w:name="OLE_LINK86"/>
            <w:bookmarkStart w:id="67" w:name="OLE_LINK87"/>
            <w:bookmarkStart w:id="68" w:name="OLE_LINK101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V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: 08/03/2017)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145F627C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69" w:name="OLE_LINK89"/>
            <w:bookmarkStart w:id="70" w:name="OLE_LINK90"/>
            <w:bookmarkStart w:id="71" w:name="OLE_LINK102"/>
            <w:bookmarkEnd w:id="66"/>
            <w:bookmarkEnd w:id="67"/>
            <w:bookmarkEnd w:id="68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2A51E36C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72" w:name="OLE_LINK103"/>
            <w:bookmarkStart w:id="73" w:name="OLE_LINK104"/>
            <w:bookmarkStart w:id="74" w:name="OLE_LINK111"/>
            <w:bookmarkEnd w:id="69"/>
            <w:bookmarkEnd w:id="70"/>
            <w:bookmarkEnd w:id="71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  <w:bookmarkEnd w:id="72"/>
            <w:bookmarkEnd w:id="73"/>
            <w:bookmarkEnd w:id="74"/>
          </w:p>
          <w:p w14:paraId="228E7ECD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</w:tr>
      <w:bookmarkEnd w:id="48"/>
    </w:tbl>
    <w:p w14:paraId="46C51AA7" w14:textId="77777777" w:rsidR="003C63A4" w:rsidRPr="000E69DB" w:rsidRDefault="003C63A4" w:rsidP="003C63A4">
      <w:pPr>
        <w:rPr>
          <w:rFonts w:ascii="Times New Roman" w:hAnsi="Times New Roman" w:cs="Times New Roman"/>
          <w:sz w:val="26"/>
          <w:szCs w:val="26"/>
        </w:rPr>
      </w:pPr>
    </w:p>
    <w:p w14:paraId="129C4087" w14:textId="77777777" w:rsidR="00BC4935" w:rsidRPr="00AF5F13" w:rsidRDefault="00BC4935" w:rsidP="00F01110">
      <w:pPr>
        <w:pStyle w:val="oancuaDanhsach"/>
        <w:numPr>
          <w:ilvl w:val="1"/>
          <w:numId w:val="14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75" w:name="_Toc499583585"/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Màn</w:t>
      </w:r>
      <w:proofErr w:type="spellEnd"/>
      <w:r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hình</w:t>
      </w:r>
      <w:proofErr w:type="spellEnd"/>
      <w:r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lựa</w:t>
      </w:r>
      <w:proofErr w:type="spellEnd"/>
      <w:r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chọn</w:t>
      </w:r>
      <w:proofErr w:type="spellEnd"/>
      <w:r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bài</w:t>
      </w:r>
      <w:proofErr w:type="spellEnd"/>
      <w:r w:rsidRPr="00AF5F13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F5F13">
        <w:rPr>
          <w:rFonts w:ascii="Times New Roman" w:hAnsi="Times New Roman" w:cs="Times New Roman"/>
          <w:b/>
          <w:sz w:val="26"/>
          <w:szCs w:val="26"/>
        </w:rPr>
        <w:t>học</w:t>
      </w:r>
      <w:bookmarkEnd w:id="75"/>
      <w:proofErr w:type="spellEnd"/>
    </w:p>
    <w:p w14:paraId="0F6435F1" w14:textId="77777777" w:rsidR="00BC4935" w:rsidRPr="000E69DB" w:rsidRDefault="00BC4935" w:rsidP="00F01110">
      <w:pPr>
        <w:pStyle w:val="oancuaDanhsach"/>
        <w:numPr>
          <w:ilvl w:val="2"/>
          <w:numId w:val="14"/>
        </w:numPr>
        <w:ind w:left="1710"/>
        <w:outlineLvl w:val="2"/>
        <w:rPr>
          <w:rFonts w:ascii="Times New Roman" w:hAnsi="Times New Roman" w:cs="Times New Roman"/>
          <w:sz w:val="26"/>
          <w:szCs w:val="26"/>
        </w:rPr>
      </w:pPr>
      <w:bookmarkStart w:id="76" w:name="_Toc475126284"/>
      <w:bookmarkStart w:id="77" w:name="_Toc475126556"/>
      <w:bookmarkStart w:id="78" w:name="_Toc499583586"/>
      <w:bookmarkStart w:id="79" w:name="_Toc475126282"/>
      <w:bookmarkStart w:id="80" w:name="_Toc475126554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Nghe:</w:t>
      </w:r>
      <w:bookmarkEnd w:id="76"/>
      <w:bookmarkEnd w:id="77"/>
      <w:bookmarkEnd w:id="78"/>
    </w:p>
    <w:p w14:paraId="12760930" w14:textId="77777777" w:rsidR="00BC4935" w:rsidRPr="000E69DB" w:rsidRDefault="00BC4935" w:rsidP="00BC4935">
      <w:pPr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lastRenderedPageBreak/>
        <mc:AlternateContent>
          <mc:Choice Requires="wps">
            <w:drawing>
              <wp:inline distT="0" distB="0" distL="0" distR="0" wp14:anchorId="48F258FC" wp14:editId="144C8607">
                <wp:extent cx="313055" cy="313055"/>
                <wp:effectExtent l="0" t="0" r="0" b="0"/>
                <wp:docPr id="3" name="Rectangle 3" descr="https://nguyentanthai.mybalsamiq.com/projects/websitethctinganhchohcsinhtiuhc/List%20of%20Lession.jpeg?version=4&amp;etag=AjM25PB72KRA05IcbSfyePvLJPY4Xyc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13055" cy="3130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9D0D1F1" id="Rectangle 3" o:spid="_x0000_s1026" alt="https://nguyentanthai.mybalsamiq.com/projects/websitethctinganhchohcsinhtiuhc/List%20of%20Lession.jpeg?version=4&amp;etag=AjM25PB72KRA05IcbSfyePvLJPY4XycI" style="width:24.65pt;height:24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" filled="f" stroked="f">
                <o:lock v:ext="edit" aspectratio="t"/>
                <w10:anchorlock/>
              </v:rect>
            </w:pict>
          </mc:Fallback>
        </mc:AlternateContent>
      </w: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mc:AlternateContent>
          <mc:Choice Requires="wps">
            <w:drawing>
              <wp:inline distT="0" distB="0" distL="0" distR="0" wp14:anchorId="56BE8326" wp14:editId="65BA2304">
                <wp:extent cx="300355" cy="300355"/>
                <wp:effectExtent l="0" t="0" r="0" b="0"/>
                <wp:docPr id="8" name="Rectangle 8" descr="https://nguyentanthai.mybalsamiq.com/projects/websitethctinganhchohcsinhtiuhc/List%20of%20Lession.jpeg?version=4&amp;etag=AjM25PB72KRA05IcbSfyePvLJPY4Xyc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0355" cy="300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6C39FF0" id="Rectangle 8" o:spid="_x0000_s1026" alt="https://nguyentanthai.mybalsamiq.com/projects/websitethctinganhchohcsinhtiuhc/List%20of%20Lession.jpeg?version=4&amp;etag=AjM25PB72KRA05IcbSfyePvLJPY4XycI" style="width:23.65pt;height:23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" filled="f" stroked="f">
                <o:lock v:ext="edit" aspectratio="t"/>
                <w10:anchorlock/>
              </v:rect>
            </w:pict>
          </mc:Fallback>
        </mc:AlternateContent>
      </w: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30DE44F8" wp14:editId="5A08A2E0">
            <wp:extent cx="5235059" cy="6305550"/>
            <wp:effectExtent l="0" t="0" r="3810" b="0"/>
            <wp:docPr id="46" name="Picture 46" descr="C:\Users\Admin\Downloads\List of Lession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4" descr="C:\Users\Admin\Downloads\List of Lession (1)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888" cy="6310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B3779" w14:textId="77777777" w:rsidR="00BC4935" w:rsidRPr="000E69DB" w:rsidRDefault="00BC4935" w:rsidP="00BC4935">
      <w:pPr>
        <w:rPr>
          <w:rFonts w:ascii="Times New Roman" w:hAnsi="Times New Roman" w:cs="Times New Roman"/>
          <w:sz w:val="26"/>
          <w:szCs w:val="26"/>
        </w:rPr>
      </w:pPr>
    </w:p>
    <w:tbl>
      <w:tblPr>
        <w:tblW w:w="82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2"/>
        <w:gridCol w:w="9"/>
        <w:gridCol w:w="681"/>
        <w:gridCol w:w="2380"/>
        <w:gridCol w:w="324"/>
        <w:gridCol w:w="1826"/>
        <w:gridCol w:w="166"/>
        <w:gridCol w:w="1329"/>
      </w:tblGrid>
      <w:tr w:rsidR="00BC4935" w:rsidRPr="000E69DB" w14:paraId="123691E0" w14:textId="77777777" w:rsidTr="00177694"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19C104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71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915D0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BC4935" w:rsidRPr="000E69DB" w14:paraId="56761C0E" w14:textId="77777777" w:rsidTr="00177694">
        <w:tc>
          <w:tcPr>
            <w:tcW w:w="1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286F28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70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2E8B5" w14:textId="77777777" w:rsidR="00BC4935" w:rsidRPr="000E69DB" w:rsidRDefault="00BC4935" w:rsidP="00177694">
            <w:pPr>
              <w:spacing w:before="240" w:after="16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Nhữ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l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đầ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t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m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h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.</w:t>
            </w:r>
          </w:p>
        </w:tc>
      </w:tr>
      <w:tr w:rsidR="00BC4935" w:rsidRPr="000E69DB" w14:paraId="25AA4DFC" w14:textId="77777777" w:rsidTr="00177694">
        <w:tc>
          <w:tcPr>
            <w:tcW w:w="1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C1F16B0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creen Access</w:t>
            </w:r>
          </w:p>
        </w:tc>
        <w:tc>
          <w:tcPr>
            <w:tcW w:w="670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609FF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ự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ù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</w:p>
        </w:tc>
      </w:tr>
      <w:tr w:rsidR="00BC4935" w:rsidRPr="000E69DB" w14:paraId="3E315E99" w14:textId="77777777" w:rsidTr="00177694">
        <w:tc>
          <w:tcPr>
            <w:tcW w:w="8257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17E87EE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BC4935" w:rsidRPr="000E69DB" w14:paraId="762A4A1A" w14:textId="77777777" w:rsidTr="00177694">
        <w:trPr>
          <w:trHeight w:val="323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706E2B6" w14:textId="77777777" w:rsidR="00BC4935" w:rsidRPr="000E69DB" w:rsidRDefault="00BC4935" w:rsidP="00177694">
            <w:pPr>
              <w:spacing w:before="240" w:after="0"/>
              <w:jc w:val="both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E340C67" w14:textId="77777777" w:rsidR="00BC4935" w:rsidRPr="000E69DB" w:rsidRDefault="00BC4935" w:rsidP="00177694">
            <w:pPr>
              <w:spacing w:before="240" w:after="0"/>
              <w:jc w:val="both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DCC8C4F" w14:textId="77777777" w:rsidR="00BC4935" w:rsidRPr="000E69DB" w:rsidRDefault="00BC4935" w:rsidP="00177694">
            <w:pPr>
              <w:spacing w:before="240" w:after="0"/>
              <w:jc w:val="both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B2F71B7" w14:textId="77777777" w:rsidR="00BC4935" w:rsidRPr="000E69DB" w:rsidRDefault="00BC4935" w:rsidP="00177694">
            <w:pPr>
              <w:spacing w:before="240" w:after="0"/>
              <w:jc w:val="both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BC4935" w:rsidRPr="000E69DB" w14:paraId="05A17AA2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F69B25E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object w:dxaOrig="1050" w:dyaOrig="750" w14:anchorId="185D61D7">
                <v:shape id="_x0000_i1028" type="#_x0000_t75" style="width:52.95pt;height:38.1pt" o:ole="">
                  <v:imagedata r:id="rId30" o:title=""/>
                </v:shape>
                <o:OLEObject Type="Embed" ProgID="PBrush" ShapeID="_x0000_i1028" DrawAspect="Content" ObjectID="_1669978979" r:id="rId31"/>
              </w:object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4ECA1C8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mage,Link</w:t>
            </w:r>
            <w:proofErr w:type="spellEnd"/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507432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2A7422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Logo website, Clic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quay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</w:p>
        </w:tc>
      </w:tr>
      <w:tr w:rsidR="00BC4935" w:rsidRPr="000E69DB" w14:paraId="5A776F83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EEA4FA0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NG ANH CHO HỌC SINH TIỂU HỌC (English for kid)</w:t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DFD7E80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nk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EAB205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6BC2229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clic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BC4935" w:rsidRPr="000E69DB" w14:paraId="483A9E9C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2FDCEA8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DEDC33F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6814EA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4F7245B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</w:tr>
      <w:tr w:rsidR="00BC4935" w:rsidRPr="000E69DB" w14:paraId="6EAC848C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BE3A1B7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6BF9132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31E8FA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BC3B968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</w:tr>
      <w:tr w:rsidR="00BC4935" w:rsidRPr="000E69DB" w14:paraId="490E4EB1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B65F0C8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ự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0D327A9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Combo box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A553BC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48A4F3B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C4935" w:rsidRPr="000E69DB" w14:paraId="0BDAECC2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4EDC859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val="vi-VN"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Lự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kĩ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nă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ọc</w:t>
            </w:r>
            <w:proofErr w:type="spellEnd"/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12BD55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Combo box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A3A69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63A0B93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ĩ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BC4935" w:rsidRPr="000E69DB" w14:paraId="7684BBED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8B98698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anh</w:t>
            </w:r>
            <w:proofErr w:type="spellEnd"/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06D774C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Menu Item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865EAC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7EAD1F0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</w:p>
        </w:tc>
      </w:tr>
      <w:tr w:rsidR="00BC4935" w:rsidRPr="000E69DB" w14:paraId="1CF85496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D2A67D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Unit 1/2/3/4/5</w:t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EDE569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ab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AC63CC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A7D88DC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BC4935" w:rsidRPr="000E69DB" w14:paraId="6C697CCC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DD1D13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  <w:lastRenderedPageBreak/>
              <w:drawing>
                <wp:inline distT="0" distB="0" distL="0" distR="0" wp14:anchorId="517F2F40" wp14:editId="1744824B">
                  <wp:extent cx="828571" cy="838095"/>
                  <wp:effectExtent l="0" t="0" r="0" b="63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8571" cy="838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553F2D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mage link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97DD13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D08F9F1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Avatar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C4935" w:rsidRPr="000E69DB" w14:paraId="294E4A4C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5E58DAE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791184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link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A1F5D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60B00A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à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C4935" w:rsidRPr="000E69DB" w14:paraId="5E7095DD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85173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o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D81EAC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1DA53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573A9D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o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ữ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ắ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</w:p>
        </w:tc>
      </w:tr>
      <w:tr w:rsidR="00BC4935" w:rsidRPr="000E69DB" w14:paraId="669EDBAF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3230A7" w14:textId="77777777" w:rsidR="00BC4935" w:rsidRPr="000E69DB" w:rsidRDefault="00BC4935" w:rsidP="00177694">
            <w:pPr>
              <w:spacing w:before="240"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8149B0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F4C8AB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C318E4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</w:p>
        </w:tc>
      </w:tr>
      <w:tr w:rsidR="00BC4935" w:rsidRPr="000E69DB" w14:paraId="1BBED079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5EC840" w14:textId="77777777" w:rsidR="00BC4935" w:rsidRPr="000E69DB" w:rsidRDefault="00BC4935" w:rsidP="00177694">
            <w:pPr>
              <w:spacing w:before="240"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omment</w:t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352CE0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0736F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D44DEF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omments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</w:p>
        </w:tc>
      </w:tr>
      <w:tr w:rsidR="00BC4935" w:rsidRPr="000E69DB" w14:paraId="1D89EB1B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50752C" w14:textId="77777777" w:rsidR="00BC4935" w:rsidRPr="000E69DB" w:rsidRDefault="00BC4935" w:rsidP="00177694">
            <w:pPr>
              <w:spacing w:before="240"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eft-bar</w:t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3ABC9D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st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6B0111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14D05A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a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C4935" w:rsidRPr="000E69DB" w14:paraId="35CEEF21" w14:textId="77777777" w:rsidTr="00177694">
        <w:trPr>
          <w:trHeight w:val="71"/>
        </w:trPr>
        <w:tc>
          <w:tcPr>
            <w:tcW w:w="22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F0D3F8D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A4BEEC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ab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13E0A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9DF50E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ệ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</w:p>
        </w:tc>
      </w:tr>
      <w:tr w:rsidR="00BC4935" w:rsidRPr="000E69DB" w14:paraId="6CA091F3" w14:textId="77777777" w:rsidTr="00177694">
        <w:trPr>
          <w:trHeight w:val="499"/>
        </w:trPr>
        <w:tc>
          <w:tcPr>
            <w:tcW w:w="8257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8A50B" w14:textId="77777777" w:rsidR="00BC4935" w:rsidRPr="000E69DB" w:rsidRDefault="00BC4935" w:rsidP="00177694">
            <w:pPr>
              <w:spacing w:before="240" w:after="24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BC4935" w:rsidRPr="000E69DB" w14:paraId="48C517C5" w14:textId="77777777" w:rsidTr="00177694">
        <w:tc>
          <w:tcPr>
            <w:tcW w:w="1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670C1A40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3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657F69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3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79B1968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642A6081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Failture</w:t>
            </w:r>
            <w:proofErr w:type="spellEnd"/>
          </w:p>
        </w:tc>
      </w:tr>
      <w:tr w:rsidR="00BC4935" w:rsidRPr="000E69DB" w14:paraId="5D446153" w14:textId="77777777" w:rsidTr="00177694">
        <w:tc>
          <w:tcPr>
            <w:tcW w:w="15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DB16A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3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C08FA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3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10DA6" w14:textId="77777777" w:rsidR="00BC4935" w:rsidRPr="000E69DB" w:rsidRDefault="00BC4935" w:rsidP="00177694">
            <w:pPr>
              <w:spacing w:before="240" w:after="16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5874E" w14:textId="77777777" w:rsidR="00BC4935" w:rsidRPr="000E69DB" w:rsidRDefault="00BC4935" w:rsidP="00177694">
            <w:pPr>
              <w:spacing w:before="240" w:after="16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</w:tr>
    </w:tbl>
    <w:p w14:paraId="23568A84" w14:textId="77777777" w:rsidR="00BC4935" w:rsidRDefault="00BC4935" w:rsidP="00BC4935">
      <w:pPr>
        <w:pStyle w:val="oancuaDanhsach"/>
        <w:ind w:left="0"/>
        <w:rPr>
          <w:rFonts w:ascii="Times New Roman" w:hAnsi="Times New Roman" w:cs="Times New Roman"/>
          <w:sz w:val="26"/>
          <w:szCs w:val="26"/>
        </w:rPr>
      </w:pPr>
    </w:p>
    <w:p w14:paraId="4A0CA9DE" w14:textId="77777777" w:rsidR="00D742A7" w:rsidRDefault="00D742A7" w:rsidP="00BC4935">
      <w:pPr>
        <w:pStyle w:val="oancuaDanhsach"/>
        <w:ind w:left="0"/>
        <w:rPr>
          <w:rFonts w:ascii="Times New Roman" w:hAnsi="Times New Roman" w:cs="Times New Roman"/>
          <w:sz w:val="26"/>
          <w:szCs w:val="26"/>
        </w:rPr>
      </w:pPr>
    </w:p>
    <w:p w14:paraId="62DD812A" w14:textId="77777777" w:rsidR="00BC4935" w:rsidRDefault="00BC4935" w:rsidP="00F01110">
      <w:pPr>
        <w:pStyle w:val="oancuaDanhsach"/>
        <w:numPr>
          <w:ilvl w:val="2"/>
          <w:numId w:val="14"/>
        </w:numPr>
        <w:ind w:left="0" w:hanging="90"/>
        <w:jc w:val="center"/>
        <w:outlineLvl w:val="2"/>
        <w:rPr>
          <w:rFonts w:ascii="Times New Roman" w:hAnsi="Times New Roman" w:cs="Times New Roman"/>
          <w:sz w:val="26"/>
          <w:szCs w:val="26"/>
        </w:rPr>
      </w:pPr>
      <w:bookmarkStart w:id="81" w:name="_Toc499583587"/>
      <w:proofErr w:type="spellStart"/>
      <w:r w:rsidRPr="000E69DB">
        <w:rPr>
          <w:rFonts w:ascii="Times New Roman" w:hAnsi="Times New Roman" w:cs="Times New Roman"/>
          <w:sz w:val="26"/>
          <w:szCs w:val="26"/>
        </w:rPr>
        <w:lastRenderedPageBreak/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Nghe.</w:t>
      </w:r>
      <w:bookmarkEnd w:id="81"/>
    </w:p>
    <w:p w14:paraId="66B10817" w14:textId="77777777" w:rsidR="00BC4935" w:rsidRPr="00066D12" w:rsidRDefault="00BC4935" w:rsidP="00BC4935">
      <w:pPr>
        <w:pStyle w:val="oancuaDanhsach"/>
        <w:ind w:left="0"/>
        <w:jc w:val="center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3A473B22" wp14:editId="59B4508E">
            <wp:extent cx="4438394" cy="7334250"/>
            <wp:effectExtent l="0" t="0" r="635" b="0"/>
            <wp:docPr id="43" name="Picture 43" descr="C:\Users\Admin\Downloads\Lession Detail 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3" descr="C:\Users\Admin\Downloads\Lession Detail Page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3538" cy="7342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04069" w14:textId="77777777" w:rsidR="00BC4935" w:rsidRPr="000E69DB" w:rsidRDefault="00BC4935" w:rsidP="00BC4935">
      <w:pPr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mc:AlternateContent>
          <mc:Choice Requires="wps">
            <w:drawing>
              <wp:inline distT="0" distB="0" distL="0" distR="0" wp14:anchorId="7583432E" wp14:editId="47B5359E">
                <wp:extent cx="313055" cy="313055"/>
                <wp:effectExtent l="0" t="0" r="0" b="0"/>
                <wp:docPr id="19" name="Rectangle 19" descr="https://nguyentanthai.mybalsamiq.com/projects/websitethctinganhchohcsinhtiuhc/List%20of%20Lession.jpeg?version=4&amp;etag=AjM25PB72KRA05IcbSfyePvLJPY4Xyc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13055" cy="3130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56F7695" id="Rectangle 19" o:spid="_x0000_s1026" alt="https://nguyentanthai.mybalsamiq.com/projects/websitethctinganhchohcsinhtiuhc/List%20of%20Lession.jpeg?version=4&amp;etag=AjM25PB72KRA05IcbSfyePvLJPY4XycI" style="width:24.65pt;height:24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" filled="f" stroked="f">
                <o:lock v:ext="edit" aspectratio="t"/>
                <w10:anchorlock/>
              </v:rect>
            </w:pict>
          </mc:Fallback>
        </mc:AlternateContent>
      </w:r>
    </w:p>
    <w:p w14:paraId="2903BEC2" w14:textId="77777777" w:rsidR="00BC4935" w:rsidRPr="000E69DB" w:rsidRDefault="00BC4935" w:rsidP="00BC4935">
      <w:pPr>
        <w:rPr>
          <w:rFonts w:ascii="Times New Roman" w:hAnsi="Times New Roman" w:cs="Times New Roman"/>
          <w:sz w:val="26"/>
          <w:szCs w:val="26"/>
        </w:rPr>
      </w:pPr>
    </w:p>
    <w:tbl>
      <w:tblPr>
        <w:tblW w:w="81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85"/>
        <w:gridCol w:w="623"/>
        <w:gridCol w:w="1271"/>
        <w:gridCol w:w="216"/>
        <w:gridCol w:w="670"/>
        <w:gridCol w:w="216"/>
        <w:gridCol w:w="1207"/>
      </w:tblGrid>
      <w:tr w:rsidR="00BC4935" w:rsidRPr="000E69DB" w14:paraId="52B82AAA" w14:textId="77777777" w:rsidTr="00177694"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FB9DE50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creen</w:t>
            </w:r>
          </w:p>
        </w:tc>
        <w:tc>
          <w:tcPr>
            <w:tcW w:w="43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261A0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</w:p>
        </w:tc>
      </w:tr>
      <w:tr w:rsidR="00BC4935" w:rsidRPr="000E69DB" w14:paraId="3BDAFDF9" w14:textId="77777777" w:rsidTr="00177694"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E49990A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43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11A4D" w14:textId="77777777" w:rsidR="00BC4935" w:rsidRPr="000E69DB" w:rsidRDefault="00BC4935" w:rsidP="00177694">
            <w:pPr>
              <w:spacing w:before="240" w:after="16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M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h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bao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gồ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: video,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t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,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t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lu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,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b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lu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…</w:t>
            </w:r>
          </w:p>
        </w:tc>
      </w:tr>
      <w:tr w:rsidR="00BC4935" w:rsidRPr="000E69DB" w14:paraId="5AB5D558" w14:textId="77777777" w:rsidTr="00177694"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B4E18EA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43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EB29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-&gt;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ự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C4935" w:rsidRPr="000E69DB" w14:paraId="3574BC6C" w14:textId="77777777" w:rsidTr="00177694">
        <w:tc>
          <w:tcPr>
            <w:tcW w:w="818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CC67B4C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BC4935" w:rsidRPr="000E69DB" w14:paraId="595BC871" w14:textId="77777777" w:rsidTr="00177694">
        <w:trPr>
          <w:trHeight w:val="323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A6D3C59" w14:textId="77777777" w:rsidR="00BC4935" w:rsidRPr="000E69DB" w:rsidRDefault="00BC4935" w:rsidP="00177694">
            <w:pPr>
              <w:spacing w:before="240" w:after="0"/>
              <w:jc w:val="both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BB0F641" w14:textId="77777777" w:rsidR="00BC4935" w:rsidRPr="000E69DB" w:rsidRDefault="00BC4935" w:rsidP="00177694">
            <w:pPr>
              <w:spacing w:before="240" w:after="0"/>
              <w:jc w:val="both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EE3DFE0" w14:textId="77777777" w:rsidR="00BC4935" w:rsidRPr="000E69DB" w:rsidRDefault="00BC4935" w:rsidP="00177694">
            <w:pPr>
              <w:spacing w:before="240" w:after="0"/>
              <w:jc w:val="both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7105A0F" w14:textId="77777777" w:rsidR="00BC4935" w:rsidRPr="000E69DB" w:rsidRDefault="00BC4935" w:rsidP="00177694">
            <w:pPr>
              <w:spacing w:before="240" w:after="0"/>
              <w:jc w:val="both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BC4935" w:rsidRPr="000E69DB" w14:paraId="37BF9212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1256C78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object w:dxaOrig="1050" w:dyaOrig="750" w14:anchorId="0DD6DC9F">
                <v:shape id="_x0000_i1029" type="#_x0000_t75" style="width:52.95pt;height:38.1pt" o:ole="">
                  <v:imagedata r:id="rId30" o:title=""/>
                </v:shape>
                <o:OLEObject Type="Embed" ProgID="PBrush" ShapeID="_x0000_i1029" DrawAspect="Content" ObjectID="_1669978980" r:id="rId34"/>
              </w:objec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3BF142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mage,Link</w:t>
            </w:r>
            <w:proofErr w:type="spellEnd"/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741C57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5701418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Logo website, Clic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quay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</w:p>
        </w:tc>
      </w:tr>
      <w:tr w:rsidR="00BC4935" w:rsidRPr="000E69DB" w14:paraId="6D91B3F4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B537C9A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NG ANH CHO HỌC SINH TIỂU HỌC (English for kid)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CE00566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nk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3BF1A6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BB22DBF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clic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BC4935" w:rsidRPr="000E69DB" w14:paraId="4666F6A5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9B180FE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9AE52BB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A8D48F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AEF38E7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</w:tr>
      <w:tr w:rsidR="00BC4935" w:rsidRPr="000E69DB" w14:paraId="3418EA92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710F42D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0745330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A8478E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7CDFABC" w14:textId="77777777" w:rsidR="00BC4935" w:rsidRPr="000E69DB" w:rsidRDefault="00BC4935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</w:tr>
      <w:tr w:rsidR="00BC4935" w:rsidRPr="000E69DB" w14:paraId="3AC7C3A2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AEBA8A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ự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DB1B853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Combo box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5F9480F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74E1D5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C4935" w:rsidRPr="000E69DB" w14:paraId="740D3E54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CA8E67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val="vi-VN"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Lự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kĩ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nă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ọc</w:t>
            </w:r>
            <w:proofErr w:type="spellEnd"/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69DF0B8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Combo box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2890FE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34F4B6B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ĩ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BC4935" w:rsidRPr="000E69DB" w14:paraId="1A91A8C3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1D2363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anh</w:t>
            </w:r>
            <w:proofErr w:type="spellEnd"/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7E36501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Menu Item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A6C19D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D5E6D3E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ụ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</w:p>
        </w:tc>
      </w:tr>
      <w:tr w:rsidR="00BC4935" w:rsidRPr="000E69DB" w14:paraId="09B790B5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103EE0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Unit 1/2/3/4/5</w:t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ECF23F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ab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A36EA9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7D8F839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BC4935" w:rsidRPr="000E69DB" w14:paraId="62504051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3715BE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49F76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link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A450E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BF9F54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à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C4935" w:rsidRPr="000E69DB" w14:paraId="37478B11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C0455C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  <w:drawing>
                <wp:inline distT="0" distB="0" distL="0" distR="0" wp14:anchorId="06DA7AA9" wp14:editId="06A05008">
                  <wp:extent cx="2771429" cy="1333333"/>
                  <wp:effectExtent l="0" t="0" r="0" b="635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1429" cy="1333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A319D68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deo player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70877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0963D4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video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BC4935" w:rsidRPr="000E69DB" w14:paraId="5902E239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AED6DA" w14:textId="77777777" w:rsidR="00BC4935" w:rsidRPr="000E69DB" w:rsidRDefault="00BC4935" w:rsidP="00177694">
            <w:pPr>
              <w:spacing w:before="240"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  <w:drawing>
                <wp:inline distT="0" distB="0" distL="0" distR="0" wp14:anchorId="4F2B03F2" wp14:editId="404327DE">
                  <wp:extent cx="2847619" cy="1085714"/>
                  <wp:effectExtent l="0" t="0" r="0" b="63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619" cy="10857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75549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ab bar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3A23AE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779E5C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án</w:t>
            </w:r>
            <w:proofErr w:type="spellEnd"/>
          </w:p>
        </w:tc>
      </w:tr>
      <w:tr w:rsidR="00BC4935" w:rsidRPr="000E69DB" w14:paraId="766491C7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AD8464" w14:textId="77777777" w:rsidR="00BC4935" w:rsidRPr="000E69DB" w:rsidRDefault="00BC4935" w:rsidP="00177694">
            <w:pPr>
              <w:spacing w:before="240"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BCC87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Area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62884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128427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video.</w:t>
            </w:r>
          </w:p>
        </w:tc>
      </w:tr>
      <w:tr w:rsidR="00BC4935" w:rsidRPr="000E69DB" w14:paraId="542322AD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396653" w14:textId="77777777" w:rsidR="00BC4935" w:rsidRPr="000E69DB" w:rsidRDefault="00BC4935" w:rsidP="00177694">
            <w:pPr>
              <w:spacing w:before="240"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172857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area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734F32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B216D8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ây</w:t>
            </w:r>
            <w:proofErr w:type="spellEnd"/>
          </w:p>
        </w:tc>
      </w:tr>
      <w:tr w:rsidR="00BC4935" w:rsidRPr="000E69DB" w14:paraId="7DE0C6A7" w14:textId="77777777" w:rsidTr="00177694">
        <w:trPr>
          <w:trHeight w:val="71"/>
        </w:trPr>
        <w:tc>
          <w:tcPr>
            <w:tcW w:w="45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2F62841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ửi</w:t>
            </w:r>
            <w:proofErr w:type="spellEnd"/>
          </w:p>
        </w:tc>
        <w:tc>
          <w:tcPr>
            <w:tcW w:w="15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873248D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4DEE0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4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CB1038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ấ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b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ử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ình</w:t>
            </w:r>
            <w:proofErr w:type="spellEnd"/>
          </w:p>
        </w:tc>
      </w:tr>
      <w:tr w:rsidR="00BC4935" w:rsidRPr="000E69DB" w14:paraId="1B0B091C" w14:textId="77777777" w:rsidTr="00177694">
        <w:trPr>
          <w:trHeight w:val="499"/>
        </w:trPr>
        <w:tc>
          <w:tcPr>
            <w:tcW w:w="818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1DD7E" w14:textId="77777777" w:rsidR="00BC4935" w:rsidRPr="000E69DB" w:rsidRDefault="00BC4935" w:rsidP="00177694">
            <w:pPr>
              <w:spacing w:before="240" w:after="24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BC4935" w:rsidRPr="000E69DB" w14:paraId="75A034BC" w14:textId="77777777" w:rsidTr="00177694"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16944F3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19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E86E696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11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6848C6D5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B00B803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  <w:lang w:eastAsia="en-GB"/>
              </w:rPr>
              <w:t>Failture</w:t>
            </w:r>
            <w:proofErr w:type="spellEnd"/>
          </w:p>
        </w:tc>
      </w:tr>
      <w:tr w:rsidR="00BC4935" w:rsidRPr="000E69DB" w14:paraId="151662CE" w14:textId="77777777" w:rsidTr="00177694"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414D9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95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088C0" w14:textId="77777777" w:rsidR="00BC4935" w:rsidRPr="000E69DB" w:rsidRDefault="00BC4935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1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ADEE8" w14:textId="77777777" w:rsidR="00BC4935" w:rsidRPr="000E69DB" w:rsidRDefault="00BC4935" w:rsidP="00177694">
            <w:pPr>
              <w:spacing w:before="240" w:after="16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1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623C0" w14:textId="77777777" w:rsidR="00BC4935" w:rsidRPr="000E69DB" w:rsidRDefault="00BC4935" w:rsidP="00177694">
            <w:pPr>
              <w:spacing w:before="240" w:after="16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</w:tr>
    </w:tbl>
    <w:p w14:paraId="16D93B73" w14:textId="77777777" w:rsidR="00BC4935" w:rsidRPr="000E69DB" w:rsidRDefault="00BC4935" w:rsidP="00BC4935">
      <w:pPr>
        <w:rPr>
          <w:rFonts w:ascii="Times New Roman" w:hAnsi="Times New Roman" w:cs="Times New Roman"/>
          <w:sz w:val="26"/>
          <w:szCs w:val="26"/>
        </w:rPr>
      </w:pPr>
    </w:p>
    <w:p w14:paraId="26CA709D" w14:textId="77777777" w:rsidR="00BC4935" w:rsidRPr="000E69DB" w:rsidRDefault="00BC4935" w:rsidP="00BC4935">
      <w:pPr>
        <w:rPr>
          <w:rFonts w:ascii="Times New Roman" w:hAnsi="Times New Roman" w:cs="Times New Roman"/>
          <w:sz w:val="26"/>
          <w:szCs w:val="26"/>
        </w:rPr>
      </w:pPr>
    </w:p>
    <w:p w14:paraId="3F4EF59A" w14:textId="77777777" w:rsidR="00BC4935" w:rsidRPr="000E69DB" w:rsidRDefault="00BC4935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82" w:name="_Toc499583588"/>
      <w:bookmarkEnd w:id="79"/>
      <w:bookmarkEnd w:id="80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Nó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>:</w:t>
      </w:r>
      <w:bookmarkEnd w:id="82"/>
    </w:p>
    <w:p w14:paraId="5330E21F" w14:textId="77777777" w:rsidR="00BC4935" w:rsidRPr="000E69DB" w:rsidRDefault="00BC4935" w:rsidP="00BC4935">
      <w:pPr>
        <w:pStyle w:val="oancuaDanhsach"/>
        <w:ind w:left="1080"/>
        <w:rPr>
          <w:rFonts w:ascii="Times New Roman" w:hAnsi="Times New Roman" w:cs="Times New Roman"/>
          <w:i/>
          <w:sz w:val="26"/>
          <w:szCs w:val="26"/>
        </w:rPr>
      </w:pPr>
      <w:r w:rsidRPr="000E69DB">
        <w:rPr>
          <w:rFonts w:ascii="Times New Roman" w:hAnsi="Times New Roman" w:cs="Times New Roman"/>
          <w:i/>
          <w:sz w:val="26"/>
          <w:szCs w:val="26"/>
        </w:rPr>
        <w:t>(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ươ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ự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da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sác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Nghe)</w:t>
      </w:r>
    </w:p>
    <w:p w14:paraId="155F9C8D" w14:textId="77777777" w:rsidR="00BC4935" w:rsidRPr="000E69DB" w:rsidRDefault="00BC4935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83" w:name="_Toc499583589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Nó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>:</w:t>
      </w:r>
      <w:bookmarkEnd w:id="83"/>
    </w:p>
    <w:p w14:paraId="1005862C" w14:textId="77777777" w:rsidR="00BC4935" w:rsidRPr="000E69DB" w:rsidRDefault="00BC4935" w:rsidP="00BC4935">
      <w:pPr>
        <w:pStyle w:val="oancuaDanhsach"/>
        <w:ind w:left="1080"/>
        <w:rPr>
          <w:rFonts w:ascii="Times New Roman" w:hAnsi="Times New Roman" w:cs="Times New Roman"/>
          <w:i/>
          <w:sz w:val="26"/>
          <w:szCs w:val="26"/>
        </w:rPr>
      </w:pPr>
      <w:r w:rsidRPr="000E69DB">
        <w:rPr>
          <w:rFonts w:ascii="Times New Roman" w:hAnsi="Times New Roman" w:cs="Times New Roman"/>
          <w:i/>
          <w:sz w:val="26"/>
          <w:szCs w:val="26"/>
        </w:rPr>
        <w:t>(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ươ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ự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chi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iết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Nghe)</w:t>
      </w:r>
    </w:p>
    <w:p w14:paraId="3EF8FB42" w14:textId="77777777" w:rsidR="00BC4935" w:rsidRPr="000E69DB" w:rsidRDefault="00BC4935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84" w:name="_Toc499583590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Đọc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>:</w:t>
      </w:r>
      <w:bookmarkEnd w:id="84"/>
    </w:p>
    <w:p w14:paraId="70CBF26F" w14:textId="77777777" w:rsidR="00BC4935" w:rsidRPr="000E69DB" w:rsidRDefault="00BC4935" w:rsidP="00BC4935">
      <w:pPr>
        <w:pStyle w:val="oancuaDanhsach"/>
        <w:ind w:left="1080"/>
        <w:rPr>
          <w:rFonts w:ascii="Times New Roman" w:hAnsi="Times New Roman" w:cs="Times New Roman"/>
          <w:i/>
          <w:sz w:val="26"/>
          <w:szCs w:val="26"/>
        </w:rPr>
      </w:pPr>
      <w:r w:rsidRPr="000E69DB">
        <w:rPr>
          <w:rFonts w:ascii="Times New Roman" w:hAnsi="Times New Roman" w:cs="Times New Roman"/>
          <w:i/>
          <w:sz w:val="26"/>
          <w:szCs w:val="26"/>
        </w:rPr>
        <w:t>(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ươ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ự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da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sác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Nghe)</w:t>
      </w:r>
    </w:p>
    <w:p w14:paraId="5B2075E6" w14:textId="77777777" w:rsidR="00BC4935" w:rsidRPr="000E69DB" w:rsidRDefault="00BC4935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85" w:name="_Toc499583591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Đọc</w:t>
      </w:r>
      <w:bookmarkEnd w:id="85"/>
      <w:proofErr w:type="spellEnd"/>
    </w:p>
    <w:p w14:paraId="0757CFDA" w14:textId="77777777" w:rsidR="00BC4935" w:rsidRPr="000E69DB" w:rsidRDefault="00BC4935" w:rsidP="00BC4935">
      <w:pPr>
        <w:pStyle w:val="oancuaDanhsach"/>
        <w:ind w:left="1080"/>
        <w:rPr>
          <w:rFonts w:ascii="Times New Roman" w:hAnsi="Times New Roman" w:cs="Times New Roman"/>
          <w:i/>
          <w:sz w:val="26"/>
          <w:szCs w:val="26"/>
        </w:rPr>
      </w:pPr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r w:rsidRPr="000E69DB">
        <w:rPr>
          <w:rFonts w:ascii="Times New Roman" w:hAnsi="Times New Roman" w:cs="Times New Roman"/>
          <w:i/>
          <w:sz w:val="26"/>
          <w:szCs w:val="26"/>
        </w:rPr>
        <w:t>(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ươ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ự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chi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iết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Nghe)</w:t>
      </w:r>
    </w:p>
    <w:p w14:paraId="4ECD82C2" w14:textId="77777777" w:rsidR="00BC4935" w:rsidRPr="000E69DB" w:rsidRDefault="00BC4935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86" w:name="_Toc499583592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iế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>:</w:t>
      </w:r>
      <w:bookmarkEnd w:id="86"/>
    </w:p>
    <w:p w14:paraId="3D1E3EE4" w14:textId="77777777" w:rsidR="00BC4935" w:rsidRPr="000E69DB" w:rsidRDefault="00BC4935" w:rsidP="00BC4935">
      <w:pPr>
        <w:pStyle w:val="oancuaDanhsach"/>
        <w:ind w:left="1080"/>
        <w:rPr>
          <w:rFonts w:ascii="Times New Roman" w:hAnsi="Times New Roman" w:cs="Times New Roman"/>
          <w:i/>
          <w:sz w:val="26"/>
          <w:szCs w:val="26"/>
        </w:rPr>
      </w:pPr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r w:rsidRPr="000E69DB">
        <w:rPr>
          <w:rFonts w:ascii="Times New Roman" w:hAnsi="Times New Roman" w:cs="Times New Roman"/>
          <w:i/>
          <w:sz w:val="26"/>
          <w:szCs w:val="26"/>
        </w:rPr>
        <w:t>(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ươ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ự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da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sác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Nghe)</w:t>
      </w:r>
    </w:p>
    <w:p w14:paraId="4C5F98AE" w14:textId="77777777" w:rsidR="00BC4935" w:rsidRPr="000E69DB" w:rsidRDefault="00BC4935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87" w:name="_Toc499583593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iế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>:</w:t>
      </w:r>
      <w:bookmarkEnd w:id="87"/>
    </w:p>
    <w:p w14:paraId="0A711B9D" w14:textId="77777777" w:rsidR="00BC4935" w:rsidRPr="000E69DB" w:rsidRDefault="00BC4935" w:rsidP="00BC4935">
      <w:pPr>
        <w:pStyle w:val="oancuaDanhsach"/>
        <w:ind w:left="1080"/>
        <w:rPr>
          <w:rFonts w:ascii="Times New Roman" w:hAnsi="Times New Roman" w:cs="Times New Roman"/>
          <w:i/>
          <w:sz w:val="26"/>
          <w:szCs w:val="26"/>
        </w:rPr>
      </w:pPr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r w:rsidRPr="000E69DB">
        <w:rPr>
          <w:rFonts w:ascii="Times New Roman" w:hAnsi="Times New Roman" w:cs="Times New Roman"/>
          <w:i/>
          <w:sz w:val="26"/>
          <w:szCs w:val="26"/>
        </w:rPr>
        <w:t>(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ươ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ự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chi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tiết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bài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i/>
          <w:sz w:val="26"/>
          <w:szCs w:val="26"/>
        </w:rPr>
        <w:t>giảng</w:t>
      </w:r>
      <w:proofErr w:type="spellEnd"/>
      <w:r w:rsidRPr="000E69DB">
        <w:rPr>
          <w:rFonts w:ascii="Times New Roman" w:hAnsi="Times New Roman" w:cs="Times New Roman"/>
          <w:i/>
          <w:sz w:val="26"/>
          <w:szCs w:val="26"/>
        </w:rPr>
        <w:t xml:space="preserve"> Nghe)</w:t>
      </w:r>
    </w:p>
    <w:p w14:paraId="303D05B1" w14:textId="77777777" w:rsidR="002657B8" w:rsidRPr="00AF5F13" w:rsidRDefault="002657B8" w:rsidP="00F01110">
      <w:pPr>
        <w:pStyle w:val="oancuaDanhsach"/>
        <w:numPr>
          <w:ilvl w:val="1"/>
          <w:numId w:val="14"/>
        </w:numPr>
        <w:spacing w:after="160" w:line="259" w:lineRule="auto"/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88" w:name="_Toc499583594"/>
      <w:r w:rsidRPr="00AF5F13">
        <w:rPr>
          <w:rFonts w:ascii="Times New Roman" w:hAnsi="Times New Roman" w:cs="Times New Roman"/>
          <w:b/>
          <w:sz w:val="26"/>
          <w:szCs w:val="26"/>
        </w:rPr>
        <w:t>Admin</w:t>
      </w:r>
      <w:bookmarkEnd w:id="88"/>
    </w:p>
    <w:p w14:paraId="30101EDC" w14:textId="77777777" w:rsidR="00092EC9" w:rsidRPr="000E69DB" w:rsidRDefault="00092EC9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89" w:name="_Toc499583595"/>
      <w:r w:rsidRPr="000E69DB">
        <w:rPr>
          <w:rFonts w:ascii="Times New Roman" w:hAnsi="Times New Roman" w:cs="Times New Roman"/>
          <w:sz w:val="26"/>
          <w:szCs w:val="26"/>
        </w:rPr>
        <w:t>Admin Page</w:t>
      </w:r>
      <w:bookmarkEnd w:id="89"/>
    </w:p>
    <w:p w14:paraId="757CA34D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lastRenderedPageBreak/>
        <w:drawing>
          <wp:inline distT="0" distB="0" distL="0" distR="0" wp14:anchorId="6B5D3807" wp14:editId="723B5036">
            <wp:extent cx="5007962" cy="3248025"/>
            <wp:effectExtent l="0" t="0" r="254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15217" cy="325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9"/>
        <w:gridCol w:w="332"/>
        <w:gridCol w:w="508"/>
        <w:gridCol w:w="1618"/>
        <w:gridCol w:w="1134"/>
        <w:gridCol w:w="709"/>
        <w:gridCol w:w="1418"/>
        <w:gridCol w:w="1027"/>
      </w:tblGrid>
      <w:tr w:rsidR="00092EC9" w:rsidRPr="000E69DB" w14:paraId="268782ED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991C8D1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41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1DFE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Admin</w:t>
            </w:r>
          </w:p>
        </w:tc>
      </w:tr>
      <w:tr w:rsidR="00092EC9" w:rsidRPr="000E69DB" w14:paraId="1C1E577E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7B6880D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41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E3F46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ụ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admin</w:t>
            </w:r>
          </w:p>
        </w:tc>
      </w:tr>
      <w:tr w:rsidR="00092EC9" w:rsidRPr="000E69DB" w14:paraId="37B1DFEB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30F4860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41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86F4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0A7357C5" w14:textId="77777777" w:rsidTr="00177694">
        <w:tc>
          <w:tcPr>
            <w:tcW w:w="836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DE80E2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92EC9" w:rsidRPr="000E69DB" w14:paraId="5E662082" w14:textId="77777777" w:rsidTr="00177694">
        <w:trPr>
          <w:trHeight w:val="323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5FAC822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0DC703C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3CA63E6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6672794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92EC9" w:rsidRPr="000E69DB" w14:paraId="04AAACB3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EFA053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uyễ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8A6D30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con and Image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FA179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F68059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è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admin</w:t>
            </w:r>
          </w:p>
        </w:tc>
      </w:tr>
      <w:tr w:rsidR="00092EC9" w:rsidRPr="000E69DB" w14:paraId="077E00B3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2B00FD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ụ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75C898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ertical Tabs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1461B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CF4D43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ụ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ỗ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.</w:t>
            </w:r>
          </w:p>
        </w:tc>
      </w:tr>
      <w:tr w:rsidR="00092EC9" w:rsidRPr="000E69DB" w14:paraId="3E819235" w14:textId="77777777" w:rsidTr="00177694">
        <w:trPr>
          <w:trHeight w:val="499"/>
        </w:trPr>
        <w:tc>
          <w:tcPr>
            <w:tcW w:w="836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D87DB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92EC9" w:rsidRPr="000E69DB" w14:paraId="43C87DA0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BD2D73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29647C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A4C29A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66E6EAB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</w:tbl>
    <w:p w14:paraId="7D882D9A" w14:textId="77777777" w:rsidR="00DD5ABA" w:rsidRDefault="00DD5ABA" w:rsidP="004013EA">
      <w:pPr>
        <w:pStyle w:val="oancuaDanhsach"/>
        <w:spacing w:after="160" w:line="259" w:lineRule="auto"/>
        <w:ind w:left="2160"/>
        <w:rPr>
          <w:rFonts w:ascii="Times New Roman" w:hAnsi="Times New Roman" w:cs="Times New Roman"/>
          <w:sz w:val="26"/>
          <w:szCs w:val="26"/>
        </w:rPr>
      </w:pPr>
    </w:p>
    <w:p w14:paraId="6C4A5BE9" w14:textId="77777777" w:rsidR="00DD5ABA" w:rsidRDefault="00DD5ABA" w:rsidP="004013EA">
      <w:pPr>
        <w:pStyle w:val="oancuaDanhsach"/>
        <w:spacing w:after="160" w:line="259" w:lineRule="auto"/>
        <w:ind w:left="2160"/>
        <w:rPr>
          <w:rFonts w:ascii="Times New Roman" w:hAnsi="Times New Roman" w:cs="Times New Roman"/>
          <w:sz w:val="26"/>
          <w:szCs w:val="26"/>
        </w:rPr>
      </w:pPr>
    </w:p>
    <w:p w14:paraId="7BB4FA4B" w14:textId="77777777" w:rsidR="00DD5ABA" w:rsidRDefault="00DD5ABA" w:rsidP="004013EA">
      <w:pPr>
        <w:pStyle w:val="oancuaDanhsach"/>
        <w:spacing w:after="160" w:line="259" w:lineRule="auto"/>
        <w:ind w:left="2160"/>
        <w:rPr>
          <w:rFonts w:ascii="Times New Roman" w:hAnsi="Times New Roman" w:cs="Times New Roman"/>
          <w:sz w:val="26"/>
          <w:szCs w:val="26"/>
        </w:rPr>
      </w:pPr>
    </w:p>
    <w:p w14:paraId="68F30ACD" w14:textId="77777777" w:rsidR="00DD5ABA" w:rsidRDefault="00DD5ABA" w:rsidP="004013EA">
      <w:pPr>
        <w:pStyle w:val="oancuaDanhsach"/>
        <w:spacing w:after="160" w:line="259" w:lineRule="auto"/>
        <w:ind w:left="2160"/>
        <w:rPr>
          <w:rFonts w:ascii="Times New Roman" w:hAnsi="Times New Roman" w:cs="Times New Roman"/>
          <w:sz w:val="26"/>
          <w:szCs w:val="26"/>
        </w:rPr>
      </w:pPr>
    </w:p>
    <w:p w14:paraId="4EF2488B" w14:textId="77777777" w:rsidR="00DD5ABA" w:rsidRDefault="00DD5ABA" w:rsidP="004013EA">
      <w:pPr>
        <w:pStyle w:val="oancuaDanhsach"/>
        <w:spacing w:after="160" w:line="259" w:lineRule="auto"/>
        <w:ind w:left="2160"/>
        <w:rPr>
          <w:rFonts w:ascii="Times New Roman" w:hAnsi="Times New Roman" w:cs="Times New Roman"/>
          <w:sz w:val="26"/>
          <w:szCs w:val="26"/>
        </w:rPr>
      </w:pPr>
    </w:p>
    <w:p w14:paraId="3FD5CFD1" w14:textId="77777777" w:rsidR="00DD5ABA" w:rsidRDefault="00DD5ABA" w:rsidP="004013EA">
      <w:pPr>
        <w:pStyle w:val="oancuaDanhsach"/>
        <w:spacing w:after="160" w:line="259" w:lineRule="auto"/>
        <w:ind w:left="2160"/>
        <w:rPr>
          <w:rFonts w:ascii="Times New Roman" w:hAnsi="Times New Roman" w:cs="Times New Roman"/>
          <w:sz w:val="26"/>
          <w:szCs w:val="26"/>
        </w:rPr>
      </w:pPr>
    </w:p>
    <w:p w14:paraId="08925E2B" w14:textId="77777777" w:rsidR="00DD5ABA" w:rsidRDefault="00DD5ABA" w:rsidP="004013EA">
      <w:pPr>
        <w:pStyle w:val="oancuaDanhsach"/>
        <w:spacing w:after="160" w:line="259" w:lineRule="auto"/>
        <w:ind w:left="2160"/>
        <w:rPr>
          <w:rFonts w:ascii="Times New Roman" w:hAnsi="Times New Roman" w:cs="Times New Roman"/>
          <w:sz w:val="26"/>
          <w:szCs w:val="26"/>
        </w:rPr>
      </w:pPr>
    </w:p>
    <w:p w14:paraId="723357E8" w14:textId="77777777" w:rsidR="00DD5ABA" w:rsidRDefault="00DD5ABA" w:rsidP="004013EA">
      <w:pPr>
        <w:pStyle w:val="oancuaDanhsach"/>
        <w:spacing w:after="160" w:line="259" w:lineRule="auto"/>
        <w:ind w:left="2160"/>
        <w:rPr>
          <w:rFonts w:ascii="Times New Roman" w:hAnsi="Times New Roman" w:cs="Times New Roman"/>
          <w:sz w:val="26"/>
          <w:szCs w:val="26"/>
        </w:rPr>
      </w:pPr>
    </w:p>
    <w:p w14:paraId="36C059A4" w14:textId="77777777" w:rsidR="00DD5ABA" w:rsidRDefault="00DD5ABA" w:rsidP="004013EA">
      <w:pPr>
        <w:pStyle w:val="oancuaDanhsach"/>
        <w:spacing w:after="160" w:line="259" w:lineRule="auto"/>
        <w:ind w:left="2160"/>
        <w:rPr>
          <w:rFonts w:ascii="Times New Roman" w:hAnsi="Times New Roman" w:cs="Times New Roman"/>
          <w:sz w:val="26"/>
          <w:szCs w:val="26"/>
        </w:rPr>
      </w:pPr>
    </w:p>
    <w:p w14:paraId="0C3BB3E2" w14:textId="77777777" w:rsidR="003C63A4" w:rsidRPr="00DD5ABA" w:rsidRDefault="003C63A4" w:rsidP="00F01110">
      <w:pPr>
        <w:pStyle w:val="oancuaDanhsach"/>
        <w:numPr>
          <w:ilvl w:val="2"/>
          <w:numId w:val="14"/>
        </w:numPr>
        <w:spacing w:after="160" w:line="259" w:lineRule="auto"/>
        <w:outlineLvl w:val="2"/>
        <w:rPr>
          <w:rFonts w:ascii="Times New Roman" w:hAnsi="Times New Roman" w:cs="Times New Roman"/>
          <w:sz w:val="26"/>
          <w:szCs w:val="26"/>
        </w:rPr>
      </w:pPr>
      <w:bookmarkStart w:id="90" w:name="_Toc499583596"/>
      <w:proofErr w:type="spellStart"/>
      <w:r w:rsidRPr="00DD5ABA">
        <w:rPr>
          <w:rFonts w:ascii="Times New Roman" w:hAnsi="Times New Roman" w:cs="Times New Roman"/>
          <w:sz w:val="26"/>
          <w:szCs w:val="26"/>
        </w:rPr>
        <w:lastRenderedPageBreak/>
        <w:t>Màn</w:t>
      </w:r>
      <w:proofErr w:type="spellEnd"/>
      <w:r w:rsidRPr="00DD5AB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D5ABA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DD5AB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D5ABA">
        <w:rPr>
          <w:rFonts w:ascii="Times New Roman" w:hAnsi="Times New Roman" w:cs="Times New Roman"/>
          <w:sz w:val="26"/>
          <w:szCs w:val="26"/>
        </w:rPr>
        <w:t>quả</w:t>
      </w:r>
      <w:r w:rsidR="006F69BD" w:rsidRPr="00DD5ABA">
        <w:rPr>
          <w:rFonts w:ascii="Times New Roman" w:hAnsi="Times New Roman" w:cs="Times New Roman"/>
          <w:sz w:val="26"/>
          <w:szCs w:val="26"/>
        </w:rPr>
        <w:t>n</w:t>
      </w:r>
      <w:proofErr w:type="spellEnd"/>
      <w:r w:rsidR="006F69BD" w:rsidRPr="00DD5AB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F69BD" w:rsidRPr="00DD5ABA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="006F69BD" w:rsidRPr="00DD5AB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F69BD" w:rsidRPr="00DD5ABA">
        <w:rPr>
          <w:rFonts w:ascii="Times New Roman" w:hAnsi="Times New Roman" w:cs="Times New Roman"/>
          <w:sz w:val="26"/>
          <w:szCs w:val="26"/>
        </w:rPr>
        <w:t>góp</w:t>
      </w:r>
      <w:proofErr w:type="spellEnd"/>
      <w:r w:rsidR="006F69BD" w:rsidRPr="00DD5ABA">
        <w:rPr>
          <w:rFonts w:ascii="Times New Roman" w:hAnsi="Times New Roman" w:cs="Times New Roman"/>
          <w:sz w:val="26"/>
          <w:szCs w:val="26"/>
        </w:rPr>
        <w:t xml:space="preserve"> ý</w:t>
      </w:r>
      <w:bookmarkEnd w:id="90"/>
    </w:p>
    <w:p w14:paraId="6970ADA1" w14:textId="77777777" w:rsidR="003C63A4" w:rsidRPr="000E69DB" w:rsidRDefault="003C63A4" w:rsidP="003C63A4">
      <w:pPr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68812891" wp14:editId="3DFE33BE">
            <wp:extent cx="5314950" cy="2239645"/>
            <wp:effectExtent l="0" t="0" r="0" b="82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758" cy="224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31"/>
        <w:gridCol w:w="9"/>
        <w:gridCol w:w="609"/>
        <w:gridCol w:w="1256"/>
        <w:gridCol w:w="1281"/>
        <w:gridCol w:w="1113"/>
        <w:gridCol w:w="2466"/>
      </w:tblGrid>
      <w:tr w:rsidR="003C63A4" w:rsidRPr="000E69DB" w14:paraId="2D53DF78" w14:textId="77777777" w:rsidTr="003C63A4">
        <w:tc>
          <w:tcPr>
            <w:tcW w:w="1631" w:type="dxa"/>
            <w:shd w:val="clear" w:color="auto" w:fill="CCFFCC"/>
          </w:tcPr>
          <w:p w14:paraId="22C1F319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734" w:type="dxa"/>
            <w:gridSpan w:val="6"/>
            <w:shd w:val="clear" w:color="auto" w:fill="auto"/>
          </w:tcPr>
          <w:p w14:paraId="0597D85B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</w:t>
            </w:r>
          </w:p>
        </w:tc>
      </w:tr>
      <w:tr w:rsidR="003C63A4" w:rsidRPr="000E69DB" w14:paraId="21772D17" w14:textId="77777777" w:rsidTr="003C63A4">
        <w:trPr>
          <w:trHeight w:val="710"/>
        </w:trPr>
        <w:tc>
          <w:tcPr>
            <w:tcW w:w="1640" w:type="dxa"/>
            <w:gridSpan w:val="2"/>
            <w:shd w:val="clear" w:color="auto" w:fill="CCFFCC"/>
          </w:tcPr>
          <w:p w14:paraId="05B0D238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725" w:type="dxa"/>
            <w:gridSpan w:val="5"/>
            <w:shd w:val="clear" w:color="auto" w:fill="auto"/>
          </w:tcPr>
          <w:p w14:paraId="6B7D56BA" w14:textId="77777777" w:rsidR="003C63A4" w:rsidRPr="000E69DB" w:rsidRDefault="003C63A4" w:rsidP="001D69FC">
            <w:pPr>
              <w:pStyle w:val="oancuaDanhsach"/>
              <w:ind w:left="0"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ấ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ọ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h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hé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qua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ú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website</w:t>
            </w:r>
          </w:p>
          <w:p w14:paraId="42751A1A" w14:textId="77777777" w:rsidR="003C63A4" w:rsidRPr="000E69DB" w:rsidRDefault="003C63A4" w:rsidP="001D69FC">
            <w:pPr>
              <w:pStyle w:val="oancuaDanhsach"/>
              <w:ind w:left="0"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E69DB" w:rsidRPr="000E69DB" w14:paraId="19EBAD81" w14:textId="77777777" w:rsidTr="003C63A4">
        <w:tc>
          <w:tcPr>
            <w:tcW w:w="1640" w:type="dxa"/>
            <w:gridSpan w:val="2"/>
            <w:shd w:val="clear" w:color="auto" w:fill="CCFFCC"/>
          </w:tcPr>
          <w:p w14:paraId="7409966E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725" w:type="dxa"/>
            <w:gridSpan w:val="5"/>
            <w:shd w:val="clear" w:color="auto" w:fill="auto"/>
          </w:tcPr>
          <w:p w14:paraId="2EDCFA5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6E7BAEBE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→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ẻ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” </w:t>
            </w:r>
          </w:p>
        </w:tc>
      </w:tr>
      <w:tr w:rsidR="000E69DB" w:rsidRPr="000E69DB" w14:paraId="26316FEE" w14:textId="77777777" w:rsidTr="003C63A4">
        <w:tc>
          <w:tcPr>
            <w:tcW w:w="8365" w:type="dxa"/>
            <w:gridSpan w:val="7"/>
            <w:shd w:val="clear" w:color="auto" w:fill="CCFFCC"/>
          </w:tcPr>
          <w:p w14:paraId="016BF8B9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E69DB" w:rsidRPr="000E69DB" w14:paraId="61148BDA" w14:textId="77777777" w:rsidTr="003C63A4">
        <w:trPr>
          <w:trHeight w:val="323"/>
        </w:trPr>
        <w:tc>
          <w:tcPr>
            <w:tcW w:w="2249" w:type="dxa"/>
            <w:gridSpan w:val="3"/>
            <w:shd w:val="clear" w:color="auto" w:fill="CCFFCC"/>
          </w:tcPr>
          <w:p w14:paraId="519FC312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2537" w:type="dxa"/>
            <w:gridSpan w:val="2"/>
            <w:shd w:val="clear" w:color="auto" w:fill="CCFFCC"/>
          </w:tcPr>
          <w:p w14:paraId="790B6510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113" w:type="dxa"/>
            <w:shd w:val="clear" w:color="auto" w:fill="CCFFCC"/>
          </w:tcPr>
          <w:p w14:paraId="4530FEF6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466" w:type="dxa"/>
            <w:shd w:val="clear" w:color="auto" w:fill="CCFFCC"/>
          </w:tcPr>
          <w:p w14:paraId="03B20FCB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E69DB" w:rsidRPr="000E69DB" w14:paraId="2A92F8BA" w14:textId="77777777" w:rsidTr="003C63A4">
        <w:trPr>
          <w:trHeight w:val="958"/>
        </w:trPr>
        <w:tc>
          <w:tcPr>
            <w:tcW w:w="2249" w:type="dxa"/>
            <w:gridSpan w:val="3"/>
            <w:shd w:val="clear" w:color="auto" w:fill="FFFFFF"/>
          </w:tcPr>
          <w:p w14:paraId="6C46115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</w:t>
            </w:r>
          </w:p>
        </w:tc>
        <w:tc>
          <w:tcPr>
            <w:tcW w:w="2537" w:type="dxa"/>
            <w:gridSpan w:val="2"/>
            <w:shd w:val="clear" w:color="auto" w:fill="FFFFFF"/>
          </w:tcPr>
          <w:p w14:paraId="571547EC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le</w:t>
            </w:r>
          </w:p>
        </w:tc>
        <w:tc>
          <w:tcPr>
            <w:tcW w:w="1113" w:type="dxa"/>
            <w:shd w:val="clear" w:color="auto" w:fill="FFFFFF"/>
          </w:tcPr>
          <w:p w14:paraId="6674FD7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312D1BD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o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ọ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h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hé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web</w:t>
            </w:r>
          </w:p>
        </w:tc>
      </w:tr>
      <w:tr w:rsidR="000E69DB" w:rsidRPr="000E69DB" w14:paraId="41B09183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635CD2AE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7B0B589D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113" w:type="dxa"/>
            <w:shd w:val="clear" w:color="auto" w:fill="FFFFFF"/>
          </w:tcPr>
          <w:p w14:paraId="7D53857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0833AE40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clic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5E32443E" w14:textId="77777777" w:rsidTr="003C63A4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2DCB1446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62D5986B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113" w:type="dxa"/>
            <w:shd w:val="clear" w:color="auto" w:fill="FFFFFF"/>
          </w:tcPr>
          <w:p w14:paraId="37453CA7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7634AF3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</w:p>
        </w:tc>
      </w:tr>
      <w:tr w:rsidR="000E69DB" w:rsidRPr="000E69DB" w14:paraId="09E1312F" w14:textId="77777777" w:rsidTr="003C63A4">
        <w:trPr>
          <w:trHeight w:val="499"/>
        </w:trPr>
        <w:tc>
          <w:tcPr>
            <w:tcW w:w="8365" w:type="dxa"/>
            <w:gridSpan w:val="7"/>
            <w:shd w:val="clear" w:color="auto" w:fill="auto"/>
          </w:tcPr>
          <w:p w14:paraId="4970DD28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E69DB" w:rsidRPr="000E69DB" w14:paraId="5127A315" w14:textId="77777777" w:rsidTr="003C63A4">
        <w:tc>
          <w:tcPr>
            <w:tcW w:w="1640" w:type="dxa"/>
            <w:gridSpan w:val="2"/>
            <w:shd w:val="clear" w:color="auto" w:fill="CCFFCC"/>
          </w:tcPr>
          <w:p w14:paraId="1F288FE6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1865" w:type="dxa"/>
            <w:gridSpan w:val="2"/>
            <w:shd w:val="clear" w:color="auto" w:fill="CCFFCC"/>
          </w:tcPr>
          <w:p w14:paraId="72252A6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394" w:type="dxa"/>
            <w:gridSpan w:val="2"/>
            <w:shd w:val="clear" w:color="auto" w:fill="CCFFCC"/>
          </w:tcPr>
          <w:p w14:paraId="16D8353E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2466" w:type="dxa"/>
            <w:shd w:val="clear" w:color="auto" w:fill="CCFFCC"/>
          </w:tcPr>
          <w:p w14:paraId="7F7F4930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3C63A4" w:rsidRPr="000E69DB" w14:paraId="0A44C6C6" w14:textId="77777777" w:rsidTr="003C63A4">
        <w:trPr>
          <w:trHeight w:val="3648"/>
        </w:trPr>
        <w:tc>
          <w:tcPr>
            <w:tcW w:w="1640" w:type="dxa"/>
            <w:gridSpan w:val="2"/>
            <w:shd w:val="clear" w:color="auto" w:fill="FFFFFF"/>
          </w:tcPr>
          <w:p w14:paraId="78A84527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ấ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  <w:tc>
          <w:tcPr>
            <w:tcW w:w="1865" w:type="dxa"/>
            <w:gridSpan w:val="2"/>
            <w:shd w:val="clear" w:color="auto" w:fill="FFFFFF"/>
          </w:tcPr>
          <w:p w14:paraId="6A71D1EA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ẻ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  <w:tc>
          <w:tcPr>
            <w:tcW w:w="2394" w:type="dxa"/>
            <w:gridSpan w:val="2"/>
            <w:shd w:val="clear" w:color="auto" w:fill="FFFFFF"/>
          </w:tcPr>
          <w:p w14:paraId="2B8EFBD0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C13DD88" wp14:editId="01269EA0">
                      <wp:simplePos x="0" y="0"/>
                      <wp:positionH relativeFrom="column">
                        <wp:posOffset>1584960</wp:posOffset>
                      </wp:positionH>
                      <wp:positionV relativeFrom="paragraph">
                        <wp:posOffset>2431923</wp:posOffset>
                      </wp:positionV>
                      <wp:extent cx="2328672" cy="145796"/>
                      <wp:effectExtent l="0" t="0" r="0" b="6985"/>
                      <wp:wrapNone/>
                      <wp:docPr id="9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328672" cy="14579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82D2545" w14:textId="77777777" w:rsidR="00C13041" w:rsidRDefault="00C13041" w:rsidP="003C63A4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C13DD8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9" o:spid="_x0000_s1026" type="#_x0000_t202" style="position:absolute;margin-left:124.8pt;margin-top:191.5pt;width:183.35pt;height:11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" fillcolor="white [3201]" stroked="f" strokeweight=".5pt">
                      <v:textbox>
                        <w:txbxContent>
                          <w:p w14:paraId="582D2545" w14:textId="77777777" w:rsidR="00C13041" w:rsidRDefault="00C13041" w:rsidP="003C63A4"/>
                        </w:txbxContent>
                      </v:textbox>
                    </v:shape>
                  </w:pict>
                </mc:Fallback>
              </mc:AlternateConten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ư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ứ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2466" w:type="dxa"/>
            <w:shd w:val="clear" w:color="auto" w:fill="FFFFFF"/>
          </w:tcPr>
          <w:p w14:paraId="275F336E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63A4" w:rsidRPr="000E69DB" w14:paraId="6C28144B" w14:textId="77777777" w:rsidTr="003C63A4">
        <w:trPr>
          <w:trHeight w:val="3648"/>
        </w:trPr>
        <w:tc>
          <w:tcPr>
            <w:tcW w:w="1640" w:type="dxa"/>
            <w:gridSpan w:val="2"/>
            <w:shd w:val="clear" w:color="auto" w:fill="FFFFFF"/>
          </w:tcPr>
          <w:p w14:paraId="0B8A5C2B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ấ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  <w:tc>
          <w:tcPr>
            <w:tcW w:w="1865" w:type="dxa"/>
            <w:gridSpan w:val="2"/>
            <w:shd w:val="clear" w:color="auto" w:fill="FFFFFF"/>
          </w:tcPr>
          <w:p w14:paraId="55FEA6FA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ẻ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  <w:tc>
          <w:tcPr>
            <w:tcW w:w="2394" w:type="dxa"/>
            <w:gridSpan w:val="2"/>
            <w:shd w:val="clear" w:color="auto" w:fill="FFFFFF"/>
          </w:tcPr>
          <w:p w14:paraId="255897FE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</w:pPr>
            <w:r w:rsidRPr="000E69DB">
              <w:rPr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  <w:t>Xuất hiện một alert thông báo cho quản trị viên “Bạn chắc chắc xóa góp ý này không ?” với 2 tùy chọn Yes và No. Nếu bấm Yes thì nội dung góp ý đó sẽ xóa khỏi cơ sở dữ liệu còn tùy chọn No thì ngược lại.</w:t>
            </w:r>
          </w:p>
        </w:tc>
        <w:tc>
          <w:tcPr>
            <w:tcW w:w="2466" w:type="dxa"/>
            <w:shd w:val="clear" w:color="auto" w:fill="FFFFFF"/>
          </w:tcPr>
          <w:p w14:paraId="52CBB693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3C63A4" w:rsidRPr="000E69DB" w14:paraId="138A4A0F" w14:textId="77777777" w:rsidTr="003C63A4">
        <w:trPr>
          <w:trHeight w:val="3648"/>
        </w:trPr>
        <w:tc>
          <w:tcPr>
            <w:tcW w:w="1640" w:type="dxa"/>
            <w:gridSpan w:val="2"/>
            <w:shd w:val="clear" w:color="auto" w:fill="FFFFFF"/>
          </w:tcPr>
          <w:p w14:paraId="589F7ADB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ấ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0E69DB">
              <w:rPr>
                <w:rFonts w:ascii="Times New Roman" w:hAnsi="Times New Roman" w:cs="Times New Roman"/>
                <w:sz w:val="26"/>
                <w:szCs w:val="26"/>
              </w:rPr>
              <w:object w:dxaOrig="150" w:dyaOrig="195" w14:anchorId="41A00909">
                <v:shape id="_x0000_i1030" type="#_x0000_t75" style="width:8.45pt;height:9.9pt" o:ole="">
                  <v:imagedata r:id="rId39" o:title=""/>
                </v:shape>
                <o:OLEObject Type="Embed" ProgID="PBrush" ShapeID="_x0000_i1030" DrawAspect="Content" ObjectID="_1669978981" r:id="rId40"/>
              </w:object>
            </w: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ỗ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ả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1865" w:type="dxa"/>
            <w:gridSpan w:val="2"/>
            <w:shd w:val="clear" w:color="auto" w:fill="FFFFFF"/>
          </w:tcPr>
          <w:p w14:paraId="7938F5E7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ẻ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0E69DB">
              <w:rPr>
                <w:rFonts w:ascii="Times New Roman" w:hAnsi="Times New Roman" w:cs="Times New Roman"/>
                <w:sz w:val="26"/>
                <w:szCs w:val="26"/>
              </w:rPr>
              <w:object w:dxaOrig="150" w:dyaOrig="195" w14:anchorId="33877EDB">
                <v:shape id="_x0000_i1031" type="#_x0000_t75" style="width:8.45pt;height:9.9pt" o:ole="">
                  <v:imagedata r:id="rId39" o:title=""/>
                </v:shape>
                <o:OLEObject Type="Embed" ProgID="PBrush" ShapeID="_x0000_i1031" DrawAspect="Content" ObjectID="_1669978982" r:id="rId41"/>
              </w:object>
            </w: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2394" w:type="dxa"/>
            <w:gridSpan w:val="2"/>
            <w:shd w:val="clear" w:color="auto" w:fill="FFFFFF"/>
          </w:tcPr>
          <w:p w14:paraId="193E90A9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</w:pPr>
          </w:p>
        </w:tc>
        <w:tc>
          <w:tcPr>
            <w:tcW w:w="2466" w:type="dxa"/>
            <w:shd w:val="clear" w:color="auto" w:fill="FFFFFF"/>
          </w:tcPr>
          <w:p w14:paraId="1040730C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B47EBDB" w14:textId="77777777" w:rsidR="003C63A4" w:rsidRPr="000E69DB" w:rsidRDefault="003C63A4" w:rsidP="003C63A4">
      <w:pPr>
        <w:rPr>
          <w:rFonts w:ascii="Times New Roman" w:hAnsi="Times New Roman" w:cs="Times New Roman"/>
          <w:sz w:val="26"/>
          <w:szCs w:val="26"/>
        </w:rPr>
      </w:pPr>
    </w:p>
    <w:p w14:paraId="512FF232" w14:textId="77777777" w:rsidR="003C63A4" w:rsidRPr="000E69DB" w:rsidRDefault="003C63A4" w:rsidP="003C63A4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sz w:val="26"/>
          <w:szCs w:val="26"/>
        </w:rPr>
        <w:br w:type="page"/>
      </w:r>
    </w:p>
    <w:p w14:paraId="376B4680" w14:textId="77777777" w:rsidR="003C63A4" w:rsidRPr="000E69DB" w:rsidRDefault="003C63A4" w:rsidP="00F01110">
      <w:pPr>
        <w:pStyle w:val="oancuaDanhsach"/>
        <w:numPr>
          <w:ilvl w:val="2"/>
          <w:numId w:val="14"/>
        </w:numPr>
        <w:spacing w:after="160" w:line="259" w:lineRule="auto"/>
        <w:outlineLvl w:val="2"/>
        <w:rPr>
          <w:rFonts w:ascii="Times New Roman" w:hAnsi="Times New Roman" w:cs="Times New Roman"/>
          <w:sz w:val="26"/>
          <w:szCs w:val="26"/>
        </w:rPr>
      </w:pPr>
      <w:bookmarkStart w:id="91" w:name="_Toc499583597"/>
      <w:proofErr w:type="spellStart"/>
      <w:r w:rsidRPr="000E69DB">
        <w:rPr>
          <w:rFonts w:ascii="Times New Roman" w:hAnsi="Times New Roman" w:cs="Times New Roman"/>
          <w:sz w:val="26"/>
          <w:szCs w:val="26"/>
        </w:rPr>
        <w:lastRenderedPageBreak/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óp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ý</w:t>
      </w:r>
      <w:bookmarkEnd w:id="91"/>
    </w:p>
    <w:p w14:paraId="297C6A47" w14:textId="77777777" w:rsidR="003C63A4" w:rsidRPr="000E69DB" w:rsidRDefault="003C63A4" w:rsidP="003C63A4">
      <w:pPr>
        <w:pStyle w:val="oancuaDanhsach"/>
        <w:spacing w:after="160" w:line="259" w:lineRule="auto"/>
        <w:rPr>
          <w:rFonts w:ascii="Times New Roman" w:hAnsi="Times New Roman" w:cs="Times New Roman"/>
          <w:sz w:val="26"/>
          <w:szCs w:val="26"/>
        </w:rPr>
      </w:pPr>
    </w:p>
    <w:p w14:paraId="2505EE1A" w14:textId="77777777" w:rsidR="003C63A4" w:rsidRPr="000E69DB" w:rsidRDefault="003C63A4" w:rsidP="003C63A4">
      <w:pPr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anchor distT="0" distB="0" distL="114300" distR="114300" simplePos="0" relativeHeight="251661312" behindDoc="0" locked="0" layoutInCell="1" allowOverlap="1" wp14:anchorId="701A5BAA" wp14:editId="3E3B8D3B">
            <wp:simplePos x="914400" y="914400"/>
            <wp:positionH relativeFrom="column">
              <wp:align>left</wp:align>
            </wp:positionH>
            <wp:positionV relativeFrom="paragraph">
              <wp:align>top</wp:align>
            </wp:positionV>
            <wp:extent cx="3867150" cy="2647950"/>
            <wp:effectExtent l="0" t="0" r="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E69DB">
        <w:rPr>
          <w:rFonts w:ascii="Times New Roman" w:hAnsi="Times New Roman" w:cs="Times New Roman"/>
          <w:sz w:val="26"/>
          <w:szCs w:val="26"/>
        </w:rPr>
        <w:br w:type="textWrapping" w:clear="all"/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31"/>
        <w:gridCol w:w="9"/>
        <w:gridCol w:w="609"/>
        <w:gridCol w:w="1106"/>
        <w:gridCol w:w="1431"/>
        <w:gridCol w:w="1113"/>
        <w:gridCol w:w="2466"/>
      </w:tblGrid>
      <w:tr w:rsidR="003C63A4" w:rsidRPr="000E69DB" w14:paraId="05C67A65" w14:textId="77777777" w:rsidTr="00567746">
        <w:tc>
          <w:tcPr>
            <w:tcW w:w="1631" w:type="dxa"/>
            <w:shd w:val="clear" w:color="auto" w:fill="CCFFCC"/>
          </w:tcPr>
          <w:p w14:paraId="6F8C19C8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734" w:type="dxa"/>
            <w:gridSpan w:val="6"/>
            <w:shd w:val="clear" w:color="auto" w:fill="auto"/>
          </w:tcPr>
          <w:p w14:paraId="6CC612A7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</w:p>
        </w:tc>
      </w:tr>
      <w:tr w:rsidR="000E69DB" w:rsidRPr="000E69DB" w14:paraId="00E1B505" w14:textId="77777777" w:rsidTr="00567746">
        <w:trPr>
          <w:trHeight w:val="710"/>
        </w:trPr>
        <w:tc>
          <w:tcPr>
            <w:tcW w:w="1640" w:type="dxa"/>
            <w:gridSpan w:val="2"/>
            <w:shd w:val="clear" w:color="auto" w:fill="CCFFCC"/>
          </w:tcPr>
          <w:p w14:paraId="2A52338F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725" w:type="dxa"/>
            <w:gridSpan w:val="5"/>
            <w:shd w:val="clear" w:color="auto" w:fill="auto"/>
          </w:tcPr>
          <w:p w14:paraId="2E90B7A3" w14:textId="77777777" w:rsidR="003C63A4" w:rsidRPr="000E69DB" w:rsidRDefault="003C63A4" w:rsidP="001D69FC">
            <w:pPr>
              <w:pStyle w:val="oancuaDanhsach"/>
              <w:ind w:left="0"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46E287E0" w14:textId="77777777" w:rsidTr="00567746">
        <w:tc>
          <w:tcPr>
            <w:tcW w:w="1640" w:type="dxa"/>
            <w:gridSpan w:val="2"/>
            <w:shd w:val="clear" w:color="auto" w:fill="CCFFCC"/>
          </w:tcPr>
          <w:p w14:paraId="6DEA3B42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725" w:type="dxa"/>
            <w:gridSpan w:val="5"/>
            <w:shd w:val="clear" w:color="auto" w:fill="auto"/>
          </w:tcPr>
          <w:p w14:paraId="4DF046E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15DC7E36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→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ẻ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”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ấ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7FEA502A" w14:textId="77777777" w:rsidTr="00567746">
        <w:tc>
          <w:tcPr>
            <w:tcW w:w="8365" w:type="dxa"/>
            <w:gridSpan w:val="7"/>
            <w:shd w:val="clear" w:color="auto" w:fill="CCFFCC"/>
          </w:tcPr>
          <w:p w14:paraId="7B83874B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E69DB" w:rsidRPr="000E69DB" w14:paraId="795265C5" w14:textId="77777777" w:rsidTr="00567746">
        <w:trPr>
          <w:trHeight w:val="323"/>
        </w:trPr>
        <w:tc>
          <w:tcPr>
            <w:tcW w:w="2249" w:type="dxa"/>
            <w:gridSpan w:val="3"/>
            <w:shd w:val="clear" w:color="auto" w:fill="CCFFCC"/>
          </w:tcPr>
          <w:p w14:paraId="5B124847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2537" w:type="dxa"/>
            <w:gridSpan w:val="2"/>
            <w:shd w:val="clear" w:color="auto" w:fill="CCFFCC"/>
          </w:tcPr>
          <w:p w14:paraId="676BB0B8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113" w:type="dxa"/>
            <w:shd w:val="clear" w:color="auto" w:fill="CCFFCC"/>
          </w:tcPr>
          <w:p w14:paraId="29677663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466" w:type="dxa"/>
            <w:shd w:val="clear" w:color="auto" w:fill="CCFFCC"/>
          </w:tcPr>
          <w:p w14:paraId="01356AE4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E69DB" w:rsidRPr="000E69DB" w14:paraId="14BA08D1" w14:textId="77777777" w:rsidTr="00567746">
        <w:trPr>
          <w:trHeight w:val="958"/>
        </w:trPr>
        <w:tc>
          <w:tcPr>
            <w:tcW w:w="2249" w:type="dxa"/>
            <w:gridSpan w:val="3"/>
            <w:shd w:val="clear" w:color="auto" w:fill="FFFFFF"/>
          </w:tcPr>
          <w:p w14:paraId="6917389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3AE1FDC0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0AD077E2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7A93D75D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.</w:t>
            </w:r>
          </w:p>
        </w:tc>
      </w:tr>
      <w:tr w:rsidR="000E69DB" w:rsidRPr="000E69DB" w14:paraId="3C4C07AE" w14:textId="77777777" w:rsidTr="00567746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3FF1017C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</w:t>
            </w:r>
          </w:p>
        </w:tc>
        <w:tc>
          <w:tcPr>
            <w:tcW w:w="2537" w:type="dxa"/>
            <w:gridSpan w:val="2"/>
            <w:shd w:val="clear" w:color="auto" w:fill="FFFFFF"/>
          </w:tcPr>
          <w:p w14:paraId="1BD2B76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Area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7DD3D870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43234CF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o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0E69DB" w:rsidRPr="000E69DB" w14:paraId="6F7A10B2" w14:textId="77777777" w:rsidTr="00567746">
        <w:trPr>
          <w:trHeight w:val="499"/>
        </w:trPr>
        <w:tc>
          <w:tcPr>
            <w:tcW w:w="8365" w:type="dxa"/>
            <w:gridSpan w:val="7"/>
            <w:shd w:val="clear" w:color="auto" w:fill="auto"/>
          </w:tcPr>
          <w:p w14:paraId="4BCF6C49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E69DB" w:rsidRPr="000E69DB" w14:paraId="63AD3901" w14:textId="77777777" w:rsidTr="00567746">
        <w:tc>
          <w:tcPr>
            <w:tcW w:w="1640" w:type="dxa"/>
            <w:gridSpan w:val="2"/>
            <w:shd w:val="clear" w:color="auto" w:fill="CCFFCC"/>
          </w:tcPr>
          <w:p w14:paraId="38DF773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1715" w:type="dxa"/>
            <w:gridSpan w:val="2"/>
            <w:shd w:val="clear" w:color="auto" w:fill="CCFFCC"/>
          </w:tcPr>
          <w:p w14:paraId="6FEE8C0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544" w:type="dxa"/>
            <w:gridSpan w:val="2"/>
            <w:shd w:val="clear" w:color="auto" w:fill="CCFFCC"/>
          </w:tcPr>
          <w:p w14:paraId="2D7E776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2466" w:type="dxa"/>
            <w:shd w:val="clear" w:color="auto" w:fill="CCFFCC"/>
          </w:tcPr>
          <w:p w14:paraId="67B69CE0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</w:tbl>
    <w:p w14:paraId="0770D055" w14:textId="77777777" w:rsidR="003C63A4" w:rsidRPr="000E69DB" w:rsidRDefault="003C63A4" w:rsidP="003C63A4">
      <w:pPr>
        <w:rPr>
          <w:rFonts w:ascii="Times New Roman" w:hAnsi="Times New Roman" w:cs="Times New Roman"/>
          <w:sz w:val="26"/>
          <w:szCs w:val="26"/>
        </w:rPr>
      </w:pPr>
    </w:p>
    <w:p w14:paraId="0DF4EEC0" w14:textId="77777777" w:rsidR="003C63A4" w:rsidRPr="000E69DB" w:rsidRDefault="003C63A4" w:rsidP="003C63A4">
      <w:pPr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sz w:val="26"/>
          <w:szCs w:val="26"/>
        </w:rPr>
        <w:br w:type="page"/>
      </w:r>
    </w:p>
    <w:p w14:paraId="0877F320" w14:textId="77777777" w:rsidR="00092EC9" w:rsidRPr="000E69DB" w:rsidRDefault="00092EC9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92" w:name="_Toc499583598"/>
      <w:proofErr w:type="spellStart"/>
      <w:r w:rsidRPr="000E69DB">
        <w:rPr>
          <w:rFonts w:ascii="Times New Roman" w:hAnsi="Times New Roman" w:cs="Times New Roman"/>
          <w:sz w:val="26"/>
          <w:szCs w:val="26"/>
        </w:rPr>
        <w:lastRenderedPageBreak/>
        <w:t>Da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áo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iên</w:t>
      </w:r>
      <w:bookmarkEnd w:id="92"/>
      <w:proofErr w:type="spellEnd"/>
    </w:p>
    <w:p w14:paraId="7CB6CF04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0DA5EFAC" wp14:editId="31E847CB">
            <wp:extent cx="5019675" cy="202020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32088" cy="202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0"/>
        <w:gridCol w:w="9"/>
        <w:gridCol w:w="840"/>
        <w:gridCol w:w="1618"/>
        <w:gridCol w:w="1134"/>
        <w:gridCol w:w="709"/>
        <w:gridCol w:w="1418"/>
        <w:gridCol w:w="1027"/>
      </w:tblGrid>
      <w:tr w:rsidR="00092EC9" w:rsidRPr="000E69DB" w14:paraId="186D921C" w14:textId="77777777" w:rsidTr="00177694"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C30B5BB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bookmarkStart w:id="93" w:name="OLE_LINK16"/>
            <w:bookmarkStart w:id="94" w:name="OLE_LINK17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75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8825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092EC9" w:rsidRPr="000E69DB" w14:paraId="3B69AA89" w14:textId="77777777" w:rsidTr="00177694">
        <w:tc>
          <w:tcPr>
            <w:tcW w:w="16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E8B06BA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bookmarkStart w:id="95" w:name="_Hlk476181725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74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DDD24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</w:p>
        </w:tc>
        <w:bookmarkEnd w:id="95"/>
      </w:tr>
      <w:tr w:rsidR="00092EC9" w:rsidRPr="000E69DB" w14:paraId="5E1CA2C2" w14:textId="77777777" w:rsidTr="00177694">
        <w:tc>
          <w:tcPr>
            <w:tcW w:w="16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FC0185E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74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3BCB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19C6F3B6" w14:textId="77777777" w:rsidTr="00177694">
        <w:tc>
          <w:tcPr>
            <w:tcW w:w="836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B9CCF3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92EC9" w:rsidRPr="000E69DB" w14:paraId="7BB654BF" w14:textId="77777777" w:rsidTr="00177694">
        <w:trPr>
          <w:trHeight w:val="323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0804877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468AB4F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E80EABD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2BA2F53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92EC9" w:rsidRPr="000E69DB" w14:paraId="682DD471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CDE1C2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FEB965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le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F3064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543E17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ụ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</w:p>
        </w:tc>
      </w:tr>
      <w:tr w:rsidR="00092EC9" w:rsidRPr="000E69DB" w14:paraId="25744A58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13BEC0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2DBE2B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94D26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058B06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092EC9" w:rsidRPr="000E69DB" w14:paraId="7A376FAA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954CD2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4F8AC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8B583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C34B9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092EC9" w:rsidRPr="000E69DB" w14:paraId="743BFFB5" w14:textId="77777777" w:rsidTr="00177694">
        <w:trPr>
          <w:trHeight w:val="515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C3B31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DBB17C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8D237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A972A3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</w:p>
        </w:tc>
      </w:tr>
      <w:tr w:rsidR="00092EC9" w:rsidRPr="000E69DB" w14:paraId="1166F748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CCDC0A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C63E6A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95ADA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C32BC1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092EC9" w:rsidRPr="000E69DB" w14:paraId="6817DD62" w14:textId="77777777" w:rsidTr="00177694">
        <w:trPr>
          <w:trHeight w:val="499"/>
        </w:trPr>
        <w:tc>
          <w:tcPr>
            <w:tcW w:w="836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943B9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92EC9" w:rsidRPr="000E69DB" w14:paraId="200646EE" w14:textId="77777777" w:rsidTr="00177694">
        <w:tc>
          <w:tcPr>
            <w:tcW w:w="16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694D5E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35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6DE44C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8013B9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257092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92EC9" w:rsidRPr="000E69DB" w14:paraId="6BD5EBB8" w14:textId="77777777" w:rsidTr="00177694">
        <w:tc>
          <w:tcPr>
            <w:tcW w:w="16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BDBC951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</w:p>
        </w:tc>
        <w:tc>
          <w:tcPr>
            <w:tcW w:w="35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9C6EC63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F676223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C2CC031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5D16C480" w14:textId="77777777" w:rsidTr="00177694">
        <w:tc>
          <w:tcPr>
            <w:tcW w:w="16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C0DC78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Xem</w:t>
            </w:r>
            <w:proofErr w:type="spellEnd"/>
          </w:p>
        </w:tc>
        <w:tc>
          <w:tcPr>
            <w:tcW w:w="35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D6AD5A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C533A7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5B855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290CC453" w14:textId="77777777" w:rsidTr="00177694">
        <w:tc>
          <w:tcPr>
            <w:tcW w:w="16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D7D4C4C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35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AE4EBBB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B3442E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F71C7D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6DF6946B" w14:textId="77777777" w:rsidTr="00177694">
        <w:tc>
          <w:tcPr>
            <w:tcW w:w="16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9D4609E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</w:p>
        </w:tc>
        <w:tc>
          <w:tcPr>
            <w:tcW w:w="35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38B7DA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95FDA29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!”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415214" w14:textId="77777777" w:rsidR="00092EC9" w:rsidRPr="000E69DB" w:rsidRDefault="00092EC9" w:rsidP="0017769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bookmarkEnd w:id="93"/>
        <w:bookmarkEnd w:id="94"/>
      </w:tr>
    </w:tbl>
    <w:p w14:paraId="27A8ADD5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0D2179A8" w14:textId="77777777" w:rsidR="00092EC9" w:rsidRPr="000E69DB" w:rsidRDefault="00092EC9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96" w:name="_Toc499583599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áo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iên</w:t>
      </w:r>
      <w:bookmarkEnd w:id="96"/>
      <w:proofErr w:type="spellEnd"/>
    </w:p>
    <w:p w14:paraId="5844DB20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3716F3F7" wp14:editId="069A0D92">
            <wp:extent cx="4953000" cy="2015596"/>
            <wp:effectExtent l="0" t="0" r="0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67715" cy="2021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84"/>
        <w:gridCol w:w="239"/>
        <w:gridCol w:w="9"/>
        <w:gridCol w:w="319"/>
        <w:gridCol w:w="992"/>
        <w:gridCol w:w="709"/>
        <w:gridCol w:w="1559"/>
        <w:gridCol w:w="142"/>
        <w:gridCol w:w="3012"/>
      </w:tblGrid>
      <w:tr w:rsidR="00092EC9" w:rsidRPr="000E69DB" w14:paraId="5FD47658" w14:textId="77777777" w:rsidTr="00177694">
        <w:tc>
          <w:tcPr>
            <w:tcW w:w="1623" w:type="dxa"/>
            <w:gridSpan w:val="2"/>
            <w:shd w:val="clear" w:color="auto" w:fill="CCFFCC"/>
          </w:tcPr>
          <w:p w14:paraId="64974432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742" w:type="dxa"/>
            <w:gridSpan w:val="7"/>
            <w:shd w:val="clear" w:color="auto" w:fill="auto"/>
          </w:tcPr>
          <w:p w14:paraId="1A202FB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092EC9" w:rsidRPr="000E69DB" w14:paraId="4BA3CD9A" w14:textId="77777777" w:rsidTr="00177694">
        <w:tc>
          <w:tcPr>
            <w:tcW w:w="1632" w:type="dxa"/>
            <w:gridSpan w:val="3"/>
            <w:shd w:val="clear" w:color="auto" w:fill="CCFFCC"/>
          </w:tcPr>
          <w:p w14:paraId="74CD0481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733" w:type="dxa"/>
            <w:gridSpan w:val="6"/>
            <w:shd w:val="clear" w:color="auto" w:fill="auto"/>
          </w:tcPr>
          <w:p w14:paraId="7832B056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</w:p>
        </w:tc>
      </w:tr>
      <w:tr w:rsidR="00092EC9" w:rsidRPr="000E69DB" w14:paraId="598D66E6" w14:textId="77777777" w:rsidTr="00177694">
        <w:tc>
          <w:tcPr>
            <w:tcW w:w="1632" w:type="dxa"/>
            <w:gridSpan w:val="3"/>
            <w:shd w:val="clear" w:color="auto" w:fill="CCFFCC"/>
          </w:tcPr>
          <w:p w14:paraId="6613583F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733" w:type="dxa"/>
            <w:gridSpan w:val="6"/>
            <w:shd w:val="clear" w:color="auto" w:fill="auto"/>
          </w:tcPr>
          <w:p w14:paraId="0F2D57C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5442E236" w14:textId="77777777" w:rsidTr="00177694">
        <w:tc>
          <w:tcPr>
            <w:tcW w:w="8365" w:type="dxa"/>
            <w:gridSpan w:val="9"/>
            <w:shd w:val="clear" w:color="auto" w:fill="CCFFCC"/>
          </w:tcPr>
          <w:p w14:paraId="20B17E3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92EC9" w:rsidRPr="000E69DB" w14:paraId="2070E898" w14:textId="77777777" w:rsidTr="00177694">
        <w:trPr>
          <w:trHeight w:val="323"/>
        </w:trPr>
        <w:tc>
          <w:tcPr>
            <w:tcW w:w="1951" w:type="dxa"/>
            <w:gridSpan w:val="4"/>
            <w:shd w:val="clear" w:color="auto" w:fill="CCFFCC"/>
          </w:tcPr>
          <w:p w14:paraId="24ED053D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33EEC3E9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69DE97CF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3012" w:type="dxa"/>
            <w:shd w:val="clear" w:color="auto" w:fill="CCFFCC"/>
          </w:tcPr>
          <w:p w14:paraId="1B72DC0F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92EC9" w:rsidRPr="000E69DB" w14:paraId="772E1958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697CB1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ơ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856E9D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mag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2956286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69582FC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ư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5DBA2B3D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E8F315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Usernam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1663BD1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B597B2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02D5C38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77C08B05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A19BB4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8323D6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A6B660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2534DAF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626A91E0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0A22A7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844D7F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e chooser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641F42A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1E4BF10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0FD51DA8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D6B33A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4A8D85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adioButto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C7F8F0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249F56E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16EE6F4C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DDF6BA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F32CE2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B1B5CD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43C5D0F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3CFAA005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543068B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02EE1F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1A0A41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0AC4DA6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1D149FAF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5D9AA8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A70FDB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BC2910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124285D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3056F0AD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B3EC09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a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16FF7D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F82C9E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078910D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ấ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a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ở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ây</w:t>
            </w:r>
            <w:proofErr w:type="spellEnd"/>
          </w:p>
        </w:tc>
      </w:tr>
      <w:tr w:rsidR="00092EC9" w:rsidRPr="000E69DB" w14:paraId="06E04B4F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125BF30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C86B5F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06FEE86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7C27331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09BA179C" w14:textId="77777777" w:rsidTr="00177694">
        <w:trPr>
          <w:trHeight w:val="499"/>
        </w:trPr>
        <w:tc>
          <w:tcPr>
            <w:tcW w:w="8365" w:type="dxa"/>
            <w:gridSpan w:val="9"/>
            <w:shd w:val="clear" w:color="auto" w:fill="auto"/>
          </w:tcPr>
          <w:p w14:paraId="65B5C7AD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92EC9" w:rsidRPr="000E69DB" w14:paraId="10CA518F" w14:textId="77777777" w:rsidTr="00177694">
        <w:tc>
          <w:tcPr>
            <w:tcW w:w="1384" w:type="dxa"/>
            <w:shd w:val="clear" w:color="auto" w:fill="CCFFCC"/>
          </w:tcPr>
          <w:p w14:paraId="4328746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1559" w:type="dxa"/>
            <w:gridSpan w:val="4"/>
            <w:shd w:val="clear" w:color="auto" w:fill="CCFFCC"/>
          </w:tcPr>
          <w:p w14:paraId="02060D6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268" w:type="dxa"/>
            <w:gridSpan w:val="2"/>
            <w:shd w:val="clear" w:color="auto" w:fill="CCFFCC"/>
          </w:tcPr>
          <w:p w14:paraId="3D3DD40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3154" w:type="dxa"/>
            <w:gridSpan w:val="2"/>
            <w:shd w:val="clear" w:color="auto" w:fill="CCFFCC"/>
          </w:tcPr>
          <w:p w14:paraId="07FD058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92EC9" w:rsidRPr="000E69DB" w14:paraId="0A2E9781" w14:textId="77777777" w:rsidTr="00177694">
        <w:tc>
          <w:tcPr>
            <w:tcW w:w="1384" w:type="dxa"/>
            <w:shd w:val="clear" w:color="auto" w:fill="FFFFFF"/>
          </w:tcPr>
          <w:p w14:paraId="3CA786EF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1559" w:type="dxa"/>
            <w:gridSpan w:val="4"/>
            <w:shd w:val="clear" w:color="auto" w:fill="FFFFFF"/>
          </w:tcPr>
          <w:p w14:paraId="01F04A3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</w:p>
        </w:tc>
        <w:tc>
          <w:tcPr>
            <w:tcW w:w="2268" w:type="dxa"/>
            <w:gridSpan w:val="2"/>
            <w:shd w:val="clear" w:color="auto" w:fill="FFFFFF"/>
          </w:tcPr>
          <w:p w14:paraId="7A5B7C63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;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he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</w:p>
        </w:tc>
        <w:tc>
          <w:tcPr>
            <w:tcW w:w="3154" w:type="dxa"/>
            <w:gridSpan w:val="2"/>
            <w:shd w:val="clear" w:color="auto" w:fill="FFFFFF"/>
          </w:tcPr>
          <w:p w14:paraId="22BFD77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34B966DE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47AC1170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V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: 08/03/2017)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2F25D7C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59D3717D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1FB5A8D8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171B378B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(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)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“Email”</w:t>
            </w:r>
          </w:p>
        </w:tc>
      </w:tr>
    </w:tbl>
    <w:p w14:paraId="3876F8B2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472F8D6B" w14:textId="77777777" w:rsidR="00092EC9" w:rsidRPr="000E69DB" w:rsidRDefault="00092EC9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97" w:name="_Toc499583600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áo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iên</w:t>
      </w:r>
      <w:bookmarkEnd w:id="97"/>
      <w:proofErr w:type="spellEnd"/>
    </w:p>
    <w:p w14:paraId="06512A06" w14:textId="77777777" w:rsidR="00092EC9" w:rsidRPr="000E69DB" w:rsidRDefault="00092EC9" w:rsidP="00092EC9">
      <w:pPr>
        <w:ind w:left="360" w:hanging="27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5F074E6A" wp14:editId="36581113">
            <wp:extent cx="5189406" cy="33337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94421" cy="3336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84"/>
        <w:gridCol w:w="239"/>
        <w:gridCol w:w="9"/>
        <w:gridCol w:w="319"/>
        <w:gridCol w:w="992"/>
        <w:gridCol w:w="709"/>
        <w:gridCol w:w="1559"/>
        <w:gridCol w:w="142"/>
        <w:gridCol w:w="3012"/>
      </w:tblGrid>
      <w:tr w:rsidR="00092EC9" w:rsidRPr="000E69DB" w14:paraId="285ACCE3" w14:textId="77777777" w:rsidTr="00177694">
        <w:tc>
          <w:tcPr>
            <w:tcW w:w="1623" w:type="dxa"/>
            <w:gridSpan w:val="2"/>
            <w:shd w:val="clear" w:color="auto" w:fill="CCFFCC"/>
          </w:tcPr>
          <w:p w14:paraId="72C5EE16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742" w:type="dxa"/>
            <w:gridSpan w:val="7"/>
            <w:shd w:val="clear" w:color="auto" w:fill="auto"/>
          </w:tcPr>
          <w:p w14:paraId="2E4BADE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).</w:t>
            </w:r>
          </w:p>
        </w:tc>
      </w:tr>
      <w:tr w:rsidR="00092EC9" w:rsidRPr="000E69DB" w14:paraId="724BFA84" w14:textId="77777777" w:rsidTr="00177694">
        <w:tc>
          <w:tcPr>
            <w:tcW w:w="1632" w:type="dxa"/>
            <w:gridSpan w:val="3"/>
            <w:shd w:val="clear" w:color="auto" w:fill="CCFFCC"/>
          </w:tcPr>
          <w:p w14:paraId="3E72D7C3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733" w:type="dxa"/>
            <w:gridSpan w:val="6"/>
            <w:shd w:val="clear" w:color="auto" w:fill="auto"/>
          </w:tcPr>
          <w:p w14:paraId="56CC2FA0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092EC9" w:rsidRPr="000E69DB" w14:paraId="2C7F5B38" w14:textId="77777777" w:rsidTr="00177694">
        <w:tc>
          <w:tcPr>
            <w:tcW w:w="1632" w:type="dxa"/>
            <w:gridSpan w:val="3"/>
            <w:shd w:val="clear" w:color="auto" w:fill="CCFFCC"/>
          </w:tcPr>
          <w:p w14:paraId="67D6A1A5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733" w:type="dxa"/>
            <w:gridSpan w:val="6"/>
            <w:shd w:val="clear" w:color="auto" w:fill="auto"/>
          </w:tcPr>
          <w:p w14:paraId="3004355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71AEB274" w14:textId="77777777" w:rsidTr="00177694">
        <w:tc>
          <w:tcPr>
            <w:tcW w:w="8365" w:type="dxa"/>
            <w:gridSpan w:val="9"/>
            <w:shd w:val="clear" w:color="auto" w:fill="CCFFCC"/>
          </w:tcPr>
          <w:p w14:paraId="2CDB3C8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92EC9" w:rsidRPr="000E69DB" w14:paraId="10AC7E23" w14:textId="77777777" w:rsidTr="00177694">
        <w:trPr>
          <w:trHeight w:val="323"/>
        </w:trPr>
        <w:tc>
          <w:tcPr>
            <w:tcW w:w="1951" w:type="dxa"/>
            <w:gridSpan w:val="4"/>
            <w:shd w:val="clear" w:color="auto" w:fill="CCFFCC"/>
          </w:tcPr>
          <w:p w14:paraId="5601060C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0051E895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61545705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3012" w:type="dxa"/>
            <w:shd w:val="clear" w:color="auto" w:fill="CCFFCC"/>
          </w:tcPr>
          <w:p w14:paraId="7B9B522D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92EC9" w:rsidRPr="000E69DB" w14:paraId="4EAD978B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46FCCD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ơ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0135DC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mag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201822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1EEB948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092EC9" w:rsidRPr="000E69DB" w14:paraId="7D2239B4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49B988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Usernam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1037FFA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4F57D74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77EA934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TextField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491B2C6A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50C9FE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05F685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731A78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66F466D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bookmarkStart w:id="98" w:name="OLE_LINK109"/>
            <w:bookmarkStart w:id="99" w:name="OLE_LINK110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bookmarkEnd w:id="98"/>
            <w:bookmarkEnd w:id="99"/>
          </w:p>
        </w:tc>
      </w:tr>
      <w:tr w:rsidR="00092EC9" w:rsidRPr="000E69DB" w14:paraId="31C28DB2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283A93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FFF5A2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e chooser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023171D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3DE9147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2FFEDE8A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0FC2B13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B14823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adioButto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CD5250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37FAEA6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100" w:name="OLE_LINK11"/>
            <w:bookmarkStart w:id="101" w:name="OLE_LINK12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bookmarkEnd w:id="100"/>
            <w:bookmarkEnd w:id="101"/>
          </w:p>
        </w:tc>
      </w:tr>
      <w:tr w:rsidR="00092EC9" w:rsidRPr="000E69DB" w14:paraId="5537DFDC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5FAC104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6FA2E5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6D0ADA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2EA3992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0DEF5300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5B93E19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341986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6804C4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52FB4E1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102" w:name="OLE_LINK20"/>
            <w:bookmarkStart w:id="103" w:name="OLE_LINK21"/>
            <w:bookmarkStart w:id="104" w:name="OLE_LINK26"/>
            <w:bookmarkStart w:id="105" w:name="OLE_LINK27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bookmarkEnd w:id="102"/>
            <w:bookmarkEnd w:id="103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bookmarkEnd w:id="104"/>
            <w:bookmarkEnd w:id="105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41139530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14FD28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E4C99B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BB1504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1C609A7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3B8FC7DA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74F1BD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0ECEDC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C6B259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758CF49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</w:p>
        </w:tc>
      </w:tr>
      <w:tr w:rsidR="00092EC9" w:rsidRPr="000E69DB" w14:paraId="20562F3B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15F2DA3A" w14:textId="77777777" w:rsidR="00092EC9" w:rsidRPr="000E69DB" w:rsidRDefault="00092EC9" w:rsidP="00177694">
            <w:pPr>
              <w:spacing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0AAA95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4E2FCA1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1A67EF5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</w:p>
        </w:tc>
      </w:tr>
      <w:tr w:rsidR="00092EC9" w:rsidRPr="000E69DB" w14:paraId="161AE1CE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55EB49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ẫ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ũ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D43BE2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106" w:name="OLE_LINK36"/>
            <w:bookmarkStart w:id="107" w:name="OLE_LINK37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bookmarkEnd w:id="106"/>
            <w:bookmarkEnd w:id="107"/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AE1E2A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76C2469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ũ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7404E5C4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055525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4437C9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C0E6E5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40AAD04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62848C0D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AEF965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466CD6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6E223B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2C80C14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29EB2989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11FDA9D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4B694BC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218D3E1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429359D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abase </w:t>
            </w:r>
          </w:p>
        </w:tc>
      </w:tr>
      <w:tr w:rsidR="00092EC9" w:rsidRPr="000E69DB" w14:paraId="05BE40F0" w14:textId="77777777" w:rsidTr="00177694">
        <w:trPr>
          <w:trHeight w:val="499"/>
        </w:trPr>
        <w:tc>
          <w:tcPr>
            <w:tcW w:w="8365" w:type="dxa"/>
            <w:gridSpan w:val="9"/>
            <w:shd w:val="clear" w:color="auto" w:fill="auto"/>
          </w:tcPr>
          <w:p w14:paraId="3DA533BA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92EC9" w:rsidRPr="000E69DB" w14:paraId="50F7666D" w14:textId="77777777" w:rsidTr="00177694">
        <w:tc>
          <w:tcPr>
            <w:tcW w:w="1384" w:type="dxa"/>
            <w:shd w:val="clear" w:color="auto" w:fill="CCFFCC"/>
          </w:tcPr>
          <w:p w14:paraId="6ECDECE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1559" w:type="dxa"/>
            <w:gridSpan w:val="4"/>
            <w:shd w:val="clear" w:color="auto" w:fill="CCFFCC"/>
          </w:tcPr>
          <w:p w14:paraId="6D06898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108" w:name="OLE_LINK44"/>
            <w:bookmarkStart w:id="109" w:name="OLE_LINK45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  <w:bookmarkEnd w:id="108"/>
            <w:bookmarkEnd w:id="109"/>
          </w:p>
        </w:tc>
        <w:tc>
          <w:tcPr>
            <w:tcW w:w="2268" w:type="dxa"/>
            <w:gridSpan w:val="2"/>
            <w:shd w:val="clear" w:color="auto" w:fill="CCFFCC"/>
          </w:tcPr>
          <w:p w14:paraId="2ED7B71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3154" w:type="dxa"/>
            <w:gridSpan w:val="2"/>
            <w:shd w:val="clear" w:color="auto" w:fill="CCFFCC"/>
          </w:tcPr>
          <w:p w14:paraId="2497071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92EC9" w:rsidRPr="000E69DB" w14:paraId="73743185" w14:textId="77777777" w:rsidTr="00177694">
        <w:tc>
          <w:tcPr>
            <w:tcW w:w="1384" w:type="dxa"/>
            <w:shd w:val="clear" w:color="auto" w:fill="FFFFFF"/>
          </w:tcPr>
          <w:p w14:paraId="3E214D79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</w:t>
            </w:r>
          </w:p>
        </w:tc>
        <w:tc>
          <w:tcPr>
            <w:tcW w:w="1559" w:type="dxa"/>
            <w:gridSpan w:val="4"/>
            <w:shd w:val="clear" w:color="auto" w:fill="FFFFFF"/>
          </w:tcPr>
          <w:p w14:paraId="1EA5E7B0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</w:p>
        </w:tc>
        <w:tc>
          <w:tcPr>
            <w:tcW w:w="2268" w:type="dxa"/>
            <w:gridSpan w:val="2"/>
            <w:shd w:val="clear" w:color="auto" w:fill="FFFFFF"/>
          </w:tcPr>
          <w:p w14:paraId="5DB5FE69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;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</w:p>
        </w:tc>
        <w:tc>
          <w:tcPr>
            <w:tcW w:w="3154" w:type="dxa"/>
            <w:gridSpan w:val="2"/>
            <w:shd w:val="clear" w:color="auto" w:fill="FFFFFF"/>
          </w:tcPr>
          <w:p w14:paraId="29EDFA2E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bookmarkStart w:id="110" w:name="OLE_LINK71"/>
            <w:bookmarkStart w:id="111" w:name="OLE_LINK72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29A3901A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bookmarkStart w:id="112" w:name="OLE_LINK112"/>
            <w:bookmarkStart w:id="113" w:name="OLE_LINK113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bookmarkStart w:id="114" w:name="OLE_LINK99"/>
            <w:bookmarkStart w:id="115" w:name="OLE_LINK100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bookmarkEnd w:id="114"/>
            <w:bookmarkEnd w:id="115"/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  <w:bookmarkEnd w:id="112"/>
            <w:bookmarkEnd w:id="113"/>
          </w:p>
          <w:p w14:paraId="02DC03AD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bookmarkStart w:id="116" w:name="OLE_LINK120"/>
            <w:bookmarkStart w:id="117" w:name="OLE_LINK121"/>
            <w:bookmarkEnd w:id="110"/>
            <w:bookmarkEnd w:id="111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V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: 08/03/2017)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4D85A93D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bookmarkStart w:id="118" w:name="OLE_LINK116"/>
            <w:bookmarkStart w:id="119" w:name="OLE_LINK117"/>
            <w:bookmarkEnd w:id="116"/>
            <w:bookmarkEnd w:id="117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bookmarkStart w:id="120" w:name="OLE_LINK107"/>
            <w:bookmarkStart w:id="121" w:name="OLE_LINK108"/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”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  <w:bookmarkEnd w:id="120"/>
            <w:bookmarkEnd w:id="121"/>
          </w:p>
          <w:p w14:paraId="1BBA5524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bookmarkStart w:id="122" w:name="OLE_LINK118"/>
            <w:bookmarkStart w:id="123" w:name="OLE_LINK119"/>
            <w:bookmarkEnd w:id="118"/>
            <w:bookmarkEnd w:id="119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”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56611799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bookmarkEnd w:id="122"/>
          <w:bookmarkEnd w:id="123"/>
          <w:p w14:paraId="65D33A6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(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)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“Email”</w:t>
            </w:r>
          </w:p>
        </w:tc>
      </w:tr>
      <w:tr w:rsidR="00092EC9" w:rsidRPr="000E69DB" w14:paraId="78C1A66B" w14:textId="77777777" w:rsidTr="00177694">
        <w:trPr>
          <w:trHeight w:val="1051"/>
        </w:trPr>
        <w:tc>
          <w:tcPr>
            <w:tcW w:w="1384" w:type="dxa"/>
          </w:tcPr>
          <w:p w14:paraId="4B9CACA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1559" w:type="dxa"/>
            <w:gridSpan w:val="4"/>
          </w:tcPr>
          <w:p w14:paraId="549988A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Cho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ình</w:t>
            </w:r>
            <w:proofErr w:type="spellEnd"/>
          </w:p>
        </w:tc>
        <w:tc>
          <w:tcPr>
            <w:tcW w:w="2268" w:type="dxa"/>
            <w:gridSpan w:val="2"/>
          </w:tcPr>
          <w:p w14:paraId="211CF2D2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  <w:tc>
          <w:tcPr>
            <w:tcW w:w="3154" w:type="dxa"/>
            <w:gridSpan w:val="2"/>
          </w:tcPr>
          <w:p w14:paraId="6E9C2EF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bookmarkStart w:id="124" w:name="OLE_LINK69"/>
            <w:bookmarkStart w:id="125" w:name="OLE_LINK70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!”.</w:t>
            </w:r>
            <w:bookmarkEnd w:id="124"/>
            <w:bookmarkEnd w:id="125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</w:tr>
    </w:tbl>
    <w:p w14:paraId="381A532E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64F5CC5F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44AE4F59" w14:textId="77777777" w:rsidR="00092EC9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6E26E651" w14:textId="77777777" w:rsidR="00DD5ABA" w:rsidRDefault="00DD5ABA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655E9B39" w14:textId="77777777" w:rsidR="00DD5ABA" w:rsidRDefault="00DD5ABA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7975C5D3" w14:textId="77777777" w:rsidR="00DD5ABA" w:rsidRDefault="00DD5ABA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363333FA" w14:textId="77777777" w:rsidR="00DD5ABA" w:rsidRDefault="00DD5ABA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655DCF44" w14:textId="77777777" w:rsidR="00DD5ABA" w:rsidRDefault="00DD5ABA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5AE54E8D" w14:textId="77777777" w:rsidR="00DD5ABA" w:rsidRDefault="00DD5ABA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2A0351D0" w14:textId="77777777" w:rsidR="00DD5ABA" w:rsidRPr="000E69DB" w:rsidRDefault="00DD5ABA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5C666331" w14:textId="77777777" w:rsidR="00092EC9" w:rsidRPr="00DD5ABA" w:rsidRDefault="00092EC9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126" w:name="_Toc499583601"/>
      <w:proofErr w:type="spellStart"/>
      <w:r w:rsidRPr="00DD5ABA">
        <w:rPr>
          <w:rFonts w:ascii="Times New Roman" w:hAnsi="Times New Roman" w:cs="Times New Roman"/>
          <w:sz w:val="26"/>
          <w:szCs w:val="26"/>
        </w:rPr>
        <w:lastRenderedPageBreak/>
        <w:t>Danh</w:t>
      </w:r>
      <w:proofErr w:type="spellEnd"/>
      <w:r w:rsidRPr="00DD5AB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D5ABA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DD5AB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D5ABA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DD5AB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D5ABA">
        <w:rPr>
          <w:rFonts w:ascii="Times New Roman" w:hAnsi="Times New Roman" w:cs="Times New Roman"/>
          <w:sz w:val="26"/>
          <w:szCs w:val="26"/>
        </w:rPr>
        <w:t>sinh</w:t>
      </w:r>
      <w:bookmarkEnd w:id="126"/>
      <w:proofErr w:type="spellEnd"/>
    </w:p>
    <w:p w14:paraId="5EF82557" w14:textId="77777777" w:rsidR="00092EC9" w:rsidRPr="000E69DB" w:rsidRDefault="00092EC9" w:rsidP="00092EC9">
      <w:pPr>
        <w:pStyle w:val="oancuaDanhsach"/>
        <w:rPr>
          <w:rFonts w:ascii="Times New Roman" w:hAnsi="Times New Roman" w:cs="Times New Roman"/>
          <w:sz w:val="26"/>
          <w:szCs w:val="26"/>
        </w:rPr>
      </w:pPr>
    </w:p>
    <w:p w14:paraId="70BD72F0" w14:textId="77777777" w:rsidR="00092EC9" w:rsidRPr="000E69DB" w:rsidRDefault="00092EC9" w:rsidP="00092EC9">
      <w:pPr>
        <w:pStyle w:val="oancuaDanhsach"/>
        <w:ind w:left="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6B93D433" wp14:editId="2140A19D">
            <wp:extent cx="5219700" cy="2076169"/>
            <wp:effectExtent l="0" t="0" r="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26680" cy="207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9"/>
        <w:gridCol w:w="332"/>
        <w:gridCol w:w="508"/>
        <w:gridCol w:w="1618"/>
        <w:gridCol w:w="1134"/>
        <w:gridCol w:w="709"/>
        <w:gridCol w:w="1418"/>
        <w:gridCol w:w="1027"/>
      </w:tblGrid>
      <w:tr w:rsidR="00092EC9" w:rsidRPr="000E69DB" w14:paraId="2425543A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EEF5674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41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45DF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</w:tr>
      <w:tr w:rsidR="00092EC9" w:rsidRPr="000E69DB" w14:paraId="6EC53D9C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71CEED7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41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389AB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</w:p>
        </w:tc>
      </w:tr>
      <w:tr w:rsidR="00092EC9" w:rsidRPr="000E69DB" w14:paraId="4A9C02C1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FD9775F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41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527F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6E3CF22B" w14:textId="77777777" w:rsidTr="00177694">
        <w:tc>
          <w:tcPr>
            <w:tcW w:w="836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E228B0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92EC9" w:rsidRPr="000E69DB" w14:paraId="7A372E22" w14:textId="77777777" w:rsidTr="00177694">
        <w:trPr>
          <w:trHeight w:val="323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3235F45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6F0AB973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9795363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E80B1F1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92EC9" w:rsidRPr="000E69DB" w14:paraId="7D606692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1F1C86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3A239F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le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195853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023EDA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ụ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</w:p>
        </w:tc>
      </w:tr>
      <w:tr w:rsidR="00092EC9" w:rsidRPr="000E69DB" w14:paraId="1332C7DB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64BDF8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7CA58D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BE14A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F2A41F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</w:tr>
      <w:tr w:rsidR="00092EC9" w:rsidRPr="000E69DB" w14:paraId="50D4FD63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29C58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8C4D0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74A03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D34776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</w:tr>
      <w:tr w:rsidR="00092EC9" w:rsidRPr="000E69DB" w14:paraId="08439381" w14:textId="77777777" w:rsidTr="00177694">
        <w:trPr>
          <w:trHeight w:val="499"/>
        </w:trPr>
        <w:tc>
          <w:tcPr>
            <w:tcW w:w="836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99270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92EC9" w:rsidRPr="000E69DB" w14:paraId="4C0C873C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37E73E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531866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7FD6E8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0857CA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92EC9" w:rsidRPr="000E69DB" w14:paraId="49531328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ACDDD8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C76129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E75CDA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AE1F3CE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76087F35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312BFF9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15B7026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EA4097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BCB214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3F04FB35" w14:textId="77777777" w:rsidR="00092EC9" w:rsidRPr="000E69DB" w:rsidRDefault="00092EC9" w:rsidP="00092EC9">
      <w:pPr>
        <w:pStyle w:val="oancuaDanhsach"/>
        <w:rPr>
          <w:rFonts w:ascii="Times New Roman" w:hAnsi="Times New Roman" w:cs="Times New Roman"/>
          <w:sz w:val="26"/>
          <w:szCs w:val="26"/>
        </w:rPr>
      </w:pPr>
    </w:p>
    <w:p w14:paraId="3D25E9E9" w14:textId="77777777" w:rsidR="00092EC9" w:rsidRPr="000E69DB" w:rsidRDefault="00092EC9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127" w:name="_Toc499583602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câu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ỏ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khảo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át</w:t>
      </w:r>
      <w:bookmarkEnd w:id="127"/>
      <w:proofErr w:type="spellEnd"/>
    </w:p>
    <w:p w14:paraId="728B5852" w14:textId="77777777" w:rsidR="00092EC9" w:rsidRPr="000E69DB" w:rsidRDefault="00092EC9" w:rsidP="00BE73D7">
      <w:pPr>
        <w:pStyle w:val="oancuaDanhsach"/>
        <w:numPr>
          <w:ilvl w:val="0"/>
          <w:numId w:val="1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0E69DB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câu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ỏi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khảo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át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ui</w:t>
      </w:r>
      <w:proofErr w:type="spellEnd"/>
    </w:p>
    <w:p w14:paraId="66C84955" w14:textId="77777777" w:rsidR="00092EC9" w:rsidRPr="000E69DB" w:rsidRDefault="00092EC9" w:rsidP="00092EC9">
      <w:pPr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4784CBE4" wp14:editId="4C8ECB16">
            <wp:extent cx="5295900" cy="28765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7"/>
        <w:gridCol w:w="331"/>
        <w:gridCol w:w="506"/>
        <w:gridCol w:w="1615"/>
        <w:gridCol w:w="1131"/>
        <w:gridCol w:w="707"/>
        <w:gridCol w:w="1415"/>
        <w:gridCol w:w="953"/>
      </w:tblGrid>
      <w:tr w:rsidR="00092EC9" w:rsidRPr="000E69DB" w14:paraId="497C1353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CB23259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3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24C7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</w:p>
        </w:tc>
      </w:tr>
      <w:tr w:rsidR="00092EC9" w:rsidRPr="000E69DB" w14:paraId="024DAC19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7FE236E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3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2095B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ui</w:t>
            </w:r>
            <w:proofErr w:type="spellEnd"/>
          </w:p>
        </w:tc>
      </w:tr>
      <w:tr w:rsidR="00092EC9" w:rsidRPr="000E69DB" w14:paraId="7A00A129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8CFEBDB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3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83A4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2A8AB77C" w14:textId="77777777" w:rsidTr="00177694">
        <w:tc>
          <w:tcPr>
            <w:tcW w:w="827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533AD4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92EC9" w:rsidRPr="000E69DB" w14:paraId="67A303B3" w14:textId="77777777" w:rsidTr="00177694">
        <w:trPr>
          <w:trHeight w:val="323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6ADE937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8D89C4C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8F10E17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2B65336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92EC9" w:rsidRPr="000E69DB" w14:paraId="132F203D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3D1D5F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ui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40B8E0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le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A5455B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069500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u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ụ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</w:p>
        </w:tc>
      </w:tr>
      <w:tr w:rsidR="00092EC9" w:rsidRPr="000E69DB" w14:paraId="734BCA6F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1F490F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E6A0E2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AEA1E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785CE6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</w:p>
        </w:tc>
      </w:tr>
      <w:tr w:rsidR="00092EC9" w:rsidRPr="000E69DB" w14:paraId="650E236B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A20B0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8E959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0E821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8A1DFA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</w:p>
        </w:tc>
      </w:tr>
      <w:tr w:rsidR="00092EC9" w:rsidRPr="000E69DB" w14:paraId="7F63FB8C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71B59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4FFCA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29D7A1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61F79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</w:p>
        </w:tc>
      </w:tr>
      <w:tr w:rsidR="00092EC9" w:rsidRPr="000E69DB" w14:paraId="1B8424A1" w14:textId="77777777" w:rsidTr="00177694">
        <w:trPr>
          <w:trHeight w:val="499"/>
        </w:trPr>
        <w:tc>
          <w:tcPr>
            <w:tcW w:w="827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623B2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creen Actions</w:t>
            </w:r>
          </w:p>
        </w:tc>
      </w:tr>
      <w:tr w:rsidR="00092EC9" w:rsidRPr="000E69DB" w14:paraId="1E02DC7F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77DFA7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6FEC07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62A33C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C121D8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92EC9" w:rsidRPr="000E69DB" w14:paraId="11456995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D1A690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EFC584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7945AD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72C6E8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2990F5D7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EF02E8E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F36C49E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321C2BC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3857E6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2CFE2F01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933F712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9A4FB3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F0378E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!”</w:t>
            </w:r>
          </w:p>
        </w:tc>
        <w:tc>
          <w:tcPr>
            <w:tcW w:w="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901EE6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2E5DFDD9" w14:textId="77777777" w:rsidR="00092EC9" w:rsidRPr="000E69DB" w:rsidRDefault="00092EC9" w:rsidP="00BE73D7">
      <w:pPr>
        <w:pStyle w:val="oancuaDanhsach"/>
        <w:numPr>
          <w:ilvl w:val="0"/>
          <w:numId w:val="1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ửa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câu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ỏi</w:t>
      </w:r>
      <w:proofErr w:type="spellEnd"/>
    </w:p>
    <w:p w14:paraId="66E0486B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1D11DBFE" wp14:editId="5131604F">
            <wp:extent cx="4876800" cy="32575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0"/>
        <w:gridCol w:w="315"/>
        <w:gridCol w:w="478"/>
        <w:gridCol w:w="1593"/>
        <w:gridCol w:w="1100"/>
        <w:gridCol w:w="689"/>
        <w:gridCol w:w="1375"/>
        <w:gridCol w:w="1205"/>
      </w:tblGrid>
      <w:tr w:rsidR="00092EC9" w:rsidRPr="000E69DB" w14:paraId="544C23FC" w14:textId="77777777" w:rsidTr="00177694">
        <w:tc>
          <w:tcPr>
            <w:tcW w:w="1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54721DD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44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AF1D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</w:p>
        </w:tc>
      </w:tr>
      <w:tr w:rsidR="00092EC9" w:rsidRPr="000E69DB" w14:paraId="0D214997" w14:textId="77777777" w:rsidTr="00177694">
        <w:tc>
          <w:tcPr>
            <w:tcW w:w="1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80D6FD0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44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73C4F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ui</w:t>
            </w:r>
            <w:proofErr w:type="spellEnd"/>
          </w:p>
        </w:tc>
      </w:tr>
      <w:tr w:rsidR="00092EC9" w:rsidRPr="000E69DB" w14:paraId="1C29706B" w14:textId="77777777" w:rsidTr="00177694">
        <w:tc>
          <w:tcPr>
            <w:tcW w:w="19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5110E3BF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44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DF19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7CFBE061" w14:textId="77777777" w:rsidTr="00177694">
        <w:tc>
          <w:tcPr>
            <w:tcW w:w="836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CCA6E7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92EC9" w:rsidRPr="000E69DB" w14:paraId="10AFF035" w14:textId="77777777" w:rsidTr="00177694">
        <w:trPr>
          <w:trHeight w:val="323"/>
        </w:trPr>
        <w:tc>
          <w:tcPr>
            <w:tcW w:w="240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65DBE8D7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Item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08066D5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7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8F5D458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5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9DFFB14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92EC9" w:rsidRPr="000E69DB" w14:paraId="3C33EAD9" w14:textId="77777777" w:rsidTr="00177694">
        <w:trPr>
          <w:trHeight w:val="71"/>
        </w:trPr>
        <w:tc>
          <w:tcPr>
            <w:tcW w:w="240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89ECEB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</w:t>
            </w:r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F6DE5F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Area</w:t>
            </w:r>
            <w:proofErr w:type="spellEnd"/>
          </w:p>
        </w:tc>
        <w:tc>
          <w:tcPr>
            <w:tcW w:w="17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1B8B7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9C16B0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u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109455F4" w14:textId="77777777" w:rsidTr="00177694">
        <w:trPr>
          <w:trHeight w:val="71"/>
        </w:trPr>
        <w:tc>
          <w:tcPr>
            <w:tcW w:w="240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EC5519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ời</w:t>
            </w:r>
            <w:proofErr w:type="spellEnd"/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2D8B22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Input</w:t>
            </w:r>
          </w:p>
        </w:tc>
        <w:tc>
          <w:tcPr>
            <w:tcW w:w="17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374BE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1A67863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ư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ời</w:t>
            </w:r>
            <w:proofErr w:type="spellEnd"/>
          </w:p>
        </w:tc>
      </w:tr>
      <w:tr w:rsidR="00092EC9" w:rsidRPr="000E69DB" w14:paraId="02B51D1B" w14:textId="77777777" w:rsidTr="00177694">
        <w:trPr>
          <w:trHeight w:val="71"/>
        </w:trPr>
        <w:tc>
          <w:tcPr>
            <w:tcW w:w="240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5B23C0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B659F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A769F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5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99433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</w:p>
        </w:tc>
      </w:tr>
      <w:tr w:rsidR="00092EC9" w:rsidRPr="000E69DB" w14:paraId="67C4B770" w14:textId="77777777" w:rsidTr="00177694">
        <w:trPr>
          <w:trHeight w:val="499"/>
        </w:trPr>
        <w:tc>
          <w:tcPr>
            <w:tcW w:w="836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A532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92EC9" w:rsidRPr="000E69DB" w14:paraId="40F8C033" w14:textId="77777777" w:rsidTr="00177694"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0BE445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34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E5092B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0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419AA3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7A49BC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92EC9" w:rsidRPr="000E69DB" w14:paraId="44894940" w14:textId="77777777" w:rsidTr="00177694">
        <w:tc>
          <w:tcPr>
            <w:tcW w:w="1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1F24EC7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34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7C4F17F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20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97180BD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ướ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form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647FD7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61CBF689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68BDE140" w14:textId="77777777" w:rsidR="00092EC9" w:rsidRPr="000E69DB" w:rsidRDefault="00092EC9" w:rsidP="00BE73D7">
      <w:pPr>
        <w:pStyle w:val="oancuaDanhsach"/>
        <w:numPr>
          <w:ilvl w:val="0"/>
          <w:numId w:val="11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0E69DB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câu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ỏi</w:t>
      </w:r>
      <w:proofErr w:type="spellEnd"/>
    </w:p>
    <w:p w14:paraId="57773B46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6E48AA03" wp14:editId="74AF23D5">
            <wp:extent cx="4867275" cy="33147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19"/>
        <w:gridCol w:w="332"/>
        <w:gridCol w:w="508"/>
        <w:gridCol w:w="1618"/>
        <w:gridCol w:w="1134"/>
        <w:gridCol w:w="709"/>
        <w:gridCol w:w="1095"/>
        <w:gridCol w:w="1260"/>
      </w:tblGrid>
      <w:tr w:rsidR="00092EC9" w:rsidRPr="000E69DB" w14:paraId="7CEF3DBC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429E345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3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84B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</w:p>
        </w:tc>
      </w:tr>
      <w:tr w:rsidR="00092EC9" w:rsidRPr="000E69DB" w14:paraId="7023338C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0120416C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3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A83E8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ui</w:t>
            </w:r>
            <w:proofErr w:type="spellEnd"/>
          </w:p>
        </w:tc>
      </w:tr>
      <w:tr w:rsidR="00092EC9" w:rsidRPr="000E69DB" w14:paraId="67C2F1F5" w14:textId="77777777" w:rsidTr="00177694"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17D661E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3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341E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0F5EC189" w14:textId="77777777" w:rsidTr="00177694">
        <w:tc>
          <w:tcPr>
            <w:tcW w:w="827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CC93E1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creen Content</w:t>
            </w:r>
          </w:p>
        </w:tc>
      </w:tr>
      <w:tr w:rsidR="00092EC9" w:rsidRPr="000E69DB" w14:paraId="61C934C1" w14:textId="77777777" w:rsidTr="00177694">
        <w:trPr>
          <w:trHeight w:val="323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41335074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68A24802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34B154B6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120B97BF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92EC9" w:rsidRPr="000E69DB" w14:paraId="5E862BE2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EF9BD0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DD6C65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Area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839BA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AF6F0F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u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066B8B0C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C4E713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ời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485B1FD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Input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E0ECB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51E62D7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ư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ời</w:t>
            </w:r>
            <w:proofErr w:type="spellEnd"/>
          </w:p>
        </w:tc>
      </w:tr>
      <w:tr w:rsidR="00092EC9" w:rsidRPr="000E69DB" w14:paraId="50DC7E20" w14:textId="77777777" w:rsidTr="00177694">
        <w:trPr>
          <w:trHeight w:val="71"/>
        </w:trPr>
        <w:tc>
          <w:tcPr>
            <w:tcW w:w="24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6C20A2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0C35E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7C166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73B46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abase</w:t>
            </w:r>
          </w:p>
        </w:tc>
      </w:tr>
      <w:tr w:rsidR="00092EC9" w:rsidRPr="000E69DB" w14:paraId="5A43E235" w14:textId="77777777" w:rsidTr="00177694">
        <w:trPr>
          <w:trHeight w:val="499"/>
        </w:trPr>
        <w:tc>
          <w:tcPr>
            <w:tcW w:w="827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F802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92EC9" w:rsidRPr="000E69DB" w14:paraId="512761A5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949F22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4DAC4E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1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77C01DB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hideMark/>
          </w:tcPr>
          <w:p w14:paraId="203FF85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92EC9" w:rsidRPr="000E69DB" w14:paraId="27B95BD2" w14:textId="77777777" w:rsidTr="00177694"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6ED9E5AF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</w:p>
        </w:tc>
        <w:tc>
          <w:tcPr>
            <w:tcW w:w="35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84D563F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í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â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1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9F2897B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!”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90D7F3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0D045944" w14:textId="77777777" w:rsidR="00DD5ABA" w:rsidRDefault="00DD5ABA" w:rsidP="004013EA">
      <w:pPr>
        <w:pStyle w:val="oancuaDanhsach"/>
        <w:ind w:left="1440"/>
        <w:rPr>
          <w:rFonts w:ascii="Times New Roman" w:hAnsi="Times New Roman" w:cs="Times New Roman"/>
          <w:b/>
          <w:sz w:val="26"/>
          <w:szCs w:val="26"/>
        </w:rPr>
      </w:pPr>
    </w:p>
    <w:p w14:paraId="7AE12E3C" w14:textId="77777777" w:rsidR="00DD5ABA" w:rsidRDefault="00DD5ABA" w:rsidP="004013EA">
      <w:pPr>
        <w:pStyle w:val="oancuaDanhsach"/>
        <w:ind w:left="1440"/>
        <w:rPr>
          <w:rFonts w:ascii="Times New Roman" w:hAnsi="Times New Roman" w:cs="Times New Roman"/>
          <w:b/>
          <w:sz w:val="26"/>
          <w:szCs w:val="26"/>
        </w:rPr>
      </w:pPr>
    </w:p>
    <w:p w14:paraId="2BB7BE44" w14:textId="77777777" w:rsidR="00092EC9" w:rsidRPr="00DD5ABA" w:rsidRDefault="00190D22" w:rsidP="00F01110">
      <w:pPr>
        <w:pStyle w:val="oancuaDanhsach"/>
        <w:numPr>
          <w:ilvl w:val="1"/>
          <w:numId w:val="14"/>
        </w:numPr>
        <w:outlineLvl w:val="1"/>
        <w:rPr>
          <w:rFonts w:ascii="Times New Roman" w:hAnsi="Times New Roman" w:cs="Times New Roman"/>
          <w:noProof/>
          <w:sz w:val="26"/>
          <w:szCs w:val="26"/>
        </w:rPr>
      </w:pPr>
      <w:bookmarkStart w:id="128" w:name="_Toc499583603"/>
      <w:proofErr w:type="spellStart"/>
      <w:r w:rsidRPr="00DD5ABA">
        <w:rPr>
          <w:rFonts w:ascii="Times New Roman" w:hAnsi="Times New Roman" w:cs="Times New Roman"/>
          <w:b/>
          <w:sz w:val="26"/>
          <w:szCs w:val="26"/>
        </w:rPr>
        <w:t>Học</w:t>
      </w:r>
      <w:proofErr w:type="spellEnd"/>
      <w:r w:rsidRPr="00DD5ABA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D5ABA">
        <w:rPr>
          <w:rFonts w:ascii="Times New Roman" w:hAnsi="Times New Roman" w:cs="Times New Roman"/>
          <w:b/>
          <w:sz w:val="26"/>
          <w:szCs w:val="26"/>
        </w:rPr>
        <w:t>sinh</w:t>
      </w:r>
      <w:bookmarkEnd w:id="128"/>
      <w:proofErr w:type="spellEnd"/>
    </w:p>
    <w:p w14:paraId="430B03F4" w14:textId="77777777" w:rsidR="003C63A4" w:rsidRPr="000E69DB" w:rsidRDefault="003C63A4" w:rsidP="00F01110">
      <w:pPr>
        <w:pStyle w:val="oancuaDanhsach"/>
        <w:numPr>
          <w:ilvl w:val="2"/>
          <w:numId w:val="14"/>
        </w:numPr>
        <w:spacing w:after="160" w:line="259" w:lineRule="auto"/>
        <w:outlineLvl w:val="2"/>
        <w:rPr>
          <w:rFonts w:ascii="Times New Roman" w:hAnsi="Times New Roman" w:cs="Times New Roman"/>
          <w:sz w:val="26"/>
          <w:szCs w:val="26"/>
        </w:rPr>
      </w:pPr>
      <w:bookmarkStart w:id="129" w:name="_Toc499583604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Màn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óp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ý</w:t>
      </w:r>
      <w:bookmarkEnd w:id="129"/>
    </w:p>
    <w:p w14:paraId="18A38BE6" w14:textId="77777777" w:rsidR="003C63A4" w:rsidRPr="000E69DB" w:rsidRDefault="003C63A4" w:rsidP="003C63A4">
      <w:pPr>
        <w:pStyle w:val="oancuaDanhsach"/>
        <w:spacing w:after="160" w:line="259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7DFE8E33" wp14:editId="29A2230E">
            <wp:extent cx="5029200" cy="234703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2584" cy="2348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31"/>
        <w:gridCol w:w="9"/>
        <w:gridCol w:w="609"/>
        <w:gridCol w:w="1106"/>
        <w:gridCol w:w="1431"/>
        <w:gridCol w:w="1113"/>
        <w:gridCol w:w="2466"/>
      </w:tblGrid>
      <w:tr w:rsidR="003C63A4" w:rsidRPr="000E69DB" w14:paraId="55576730" w14:textId="77777777" w:rsidTr="00567746">
        <w:tc>
          <w:tcPr>
            <w:tcW w:w="1631" w:type="dxa"/>
            <w:shd w:val="clear" w:color="auto" w:fill="CCFFCC"/>
          </w:tcPr>
          <w:p w14:paraId="553AAB61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734" w:type="dxa"/>
            <w:gridSpan w:val="6"/>
            <w:shd w:val="clear" w:color="auto" w:fill="auto"/>
          </w:tcPr>
          <w:p w14:paraId="46CD8440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</w:t>
            </w:r>
          </w:p>
        </w:tc>
      </w:tr>
      <w:tr w:rsidR="000E69DB" w:rsidRPr="000E69DB" w14:paraId="0A29F2BB" w14:textId="77777777" w:rsidTr="00567746">
        <w:trPr>
          <w:trHeight w:val="710"/>
        </w:trPr>
        <w:tc>
          <w:tcPr>
            <w:tcW w:w="1640" w:type="dxa"/>
            <w:gridSpan w:val="2"/>
            <w:shd w:val="clear" w:color="auto" w:fill="CCFFCC"/>
          </w:tcPr>
          <w:p w14:paraId="151E7169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725" w:type="dxa"/>
            <w:gridSpan w:val="5"/>
            <w:shd w:val="clear" w:color="auto" w:fill="auto"/>
          </w:tcPr>
          <w:p w14:paraId="4BF17BDF" w14:textId="77777777" w:rsidR="003C63A4" w:rsidRPr="000E69DB" w:rsidRDefault="003C63A4" w:rsidP="001D69FC">
            <w:pPr>
              <w:pStyle w:val="oancuaDanhsach"/>
              <w:ind w:left="0"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,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uấ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ưở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hay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web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42847B24" w14:textId="77777777" w:rsidTr="00567746">
        <w:tc>
          <w:tcPr>
            <w:tcW w:w="1640" w:type="dxa"/>
            <w:gridSpan w:val="2"/>
            <w:shd w:val="clear" w:color="auto" w:fill="CCFFCC"/>
          </w:tcPr>
          <w:p w14:paraId="0651A5D0" w14:textId="77777777" w:rsidR="003C63A4" w:rsidRPr="000E69DB" w:rsidRDefault="003C63A4" w:rsidP="001D69FC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creen Access</w:t>
            </w:r>
          </w:p>
        </w:tc>
        <w:tc>
          <w:tcPr>
            <w:tcW w:w="6725" w:type="dxa"/>
            <w:gridSpan w:val="5"/>
            <w:shd w:val="clear" w:color="auto" w:fill="auto"/>
          </w:tcPr>
          <w:p w14:paraId="0552C0A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52B69BD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ẻ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ab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”.</w:t>
            </w:r>
          </w:p>
        </w:tc>
      </w:tr>
      <w:tr w:rsidR="000E69DB" w:rsidRPr="000E69DB" w14:paraId="7217B637" w14:textId="77777777" w:rsidTr="00567746">
        <w:tc>
          <w:tcPr>
            <w:tcW w:w="8365" w:type="dxa"/>
            <w:gridSpan w:val="7"/>
            <w:shd w:val="clear" w:color="auto" w:fill="CCFFCC"/>
          </w:tcPr>
          <w:p w14:paraId="6F74E23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E69DB" w:rsidRPr="000E69DB" w14:paraId="7E92DAC7" w14:textId="77777777" w:rsidTr="00567746">
        <w:trPr>
          <w:trHeight w:val="323"/>
        </w:trPr>
        <w:tc>
          <w:tcPr>
            <w:tcW w:w="2249" w:type="dxa"/>
            <w:gridSpan w:val="3"/>
            <w:shd w:val="clear" w:color="auto" w:fill="CCFFCC"/>
          </w:tcPr>
          <w:p w14:paraId="12B65298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2537" w:type="dxa"/>
            <w:gridSpan w:val="2"/>
            <w:shd w:val="clear" w:color="auto" w:fill="CCFFCC"/>
          </w:tcPr>
          <w:p w14:paraId="778B595F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113" w:type="dxa"/>
            <w:shd w:val="clear" w:color="auto" w:fill="CCFFCC"/>
          </w:tcPr>
          <w:p w14:paraId="37F08EA5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466" w:type="dxa"/>
            <w:shd w:val="clear" w:color="auto" w:fill="CCFFCC"/>
          </w:tcPr>
          <w:p w14:paraId="229D109B" w14:textId="77777777" w:rsidR="003C63A4" w:rsidRPr="000E69DB" w:rsidRDefault="003C63A4" w:rsidP="001D69FC">
            <w:pPr>
              <w:spacing w:after="0"/>
              <w:ind w:right="26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E69DB" w:rsidRPr="000E69DB" w14:paraId="4C16B915" w14:textId="77777777" w:rsidTr="00567746">
        <w:trPr>
          <w:trHeight w:val="958"/>
        </w:trPr>
        <w:tc>
          <w:tcPr>
            <w:tcW w:w="2249" w:type="dxa"/>
            <w:gridSpan w:val="3"/>
            <w:shd w:val="clear" w:color="auto" w:fill="FFFFFF"/>
          </w:tcPr>
          <w:p w14:paraId="62E007A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47920874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485B16DE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69891C7C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.</w:t>
            </w:r>
          </w:p>
        </w:tc>
      </w:tr>
      <w:tr w:rsidR="000E69DB" w:rsidRPr="000E69DB" w14:paraId="4A4D609A" w14:textId="77777777" w:rsidTr="00567746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1EC73405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</w:t>
            </w:r>
          </w:p>
        </w:tc>
        <w:tc>
          <w:tcPr>
            <w:tcW w:w="2537" w:type="dxa"/>
            <w:gridSpan w:val="2"/>
            <w:shd w:val="clear" w:color="auto" w:fill="FFFFFF"/>
          </w:tcPr>
          <w:p w14:paraId="5B23720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Area</w:t>
            </w:r>
            <w:proofErr w:type="spellEnd"/>
          </w:p>
        </w:tc>
        <w:tc>
          <w:tcPr>
            <w:tcW w:w="1113" w:type="dxa"/>
            <w:shd w:val="clear" w:color="auto" w:fill="FFFFFF"/>
          </w:tcPr>
          <w:p w14:paraId="79DADBB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5C2D20B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o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0E69DB" w:rsidRPr="000E69DB" w14:paraId="0957EE3C" w14:textId="77777777" w:rsidTr="00567746">
        <w:trPr>
          <w:trHeight w:val="71"/>
        </w:trPr>
        <w:tc>
          <w:tcPr>
            <w:tcW w:w="2249" w:type="dxa"/>
            <w:gridSpan w:val="3"/>
            <w:shd w:val="clear" w:color="auto" w:fill="FFFFFF"/>
          </w:tcPr>
          <w:p w14:paraId="157FD667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</w:p>
        </w:tc>
        <w:tc>
          <w:tcPr>
            <w:tcW w:w="2537" w:type="dxa"/>
            <w:gridSpan w:val="2"/>
            <w:shd w:val="clear" w:color="auto" w:fill="FFFFFF"/>
          </w:tcPr>
          <w:p w14:paraId="6450FAD1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113" w:type="dxa"/>
            <w:shd w:val="clear" w:color="auto" w:fill="FFFFFF"/>
          </w:tcPr>
          <w:p w14:paraId="11B3161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466" w:type="dxa"/>
            <w:shd w:val="clear" w:color="auto" w:fill="FFFFFF"/>
          </w:tcPr>
          <w:p w14:paraId="1E644FD9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</w:tr>
      <w:tr w:rsidR="000E69DB" w:rsidRPr="000E69DB" w14:paraId="7C40C2A2" w14:textId="77777777" w:rsidTr="00567746">
        <w:trPr>
          <w:trHeight w:val="499"/>
        </w:trPr>
        <w:tc>
          <w:tcPr>
            <w:tcW w:w="8365" w:type="dxa"/>
            <w:gridSpan w:val="7"/>
            <w:shd w:val="clear" w:color="auto" w:fill="auto"/>
          </w:tcPr>
          <w:p w14:paraId="0D5B2255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E69DB" w:rsidRPr="000E69DB" w14:paraId="00F38418" w14:textId="77777777" w:rsidTr="00567746">
        <w:tc>
          <w:tcPr>
            <w:tcW w:w="1640" w:type="dxa"/>
            <w:gridSpan w:val="2"/>
            <w:shd w:val="clear" w:color="auto" w:fill="CCFFCC"/>
          </w:tcPr>
          <w:p w14:paraId="5B77C40D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1715" w:type="dxa"/>
            <w:gridSpan w:val="2"/>
            <w:shd w:val="clear" w:color="auto" w:fill="CCFFCC"/>
          </w:tcPr>
          <w:p w14:paraId="1CA902AA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544" w:type="dxa"/>
            <w:gridSpan w:val="2"/>
            <w:shd w:val="clear" w:color="auto" w:fill="CCFFCC"/>
          </w:tcPr>
          <w:p w14:paraId="1AD7E25E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2466" w:type="dxa"/>
            <w:shd w:val="clear" w:color="auto" w:fill="CCFFCC"/>
          </w:tcPr>
          <w:p w14:paraId="6713E2DF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E69DB" w:rsidRPr="000E69DB" w14:paraId="7840AF7A" w14:textId="77777777" w:rsidTr="00567746">
        <w:tc>
          <w:tcPr>
            <w:tcW w:w="1640" w:type="dxa"/>
            <w:gridSpan w:val="2"/>
            <w:shd w:val="clear" w:color="auto" w:fill="auto"/>
          </w:tcPr>
          <w:p w14:paraId="191F4298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ấ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  <w:tc>
          <w:tcPr>
            <w:tcW w:w="1715" w:type="dxa"/>
            <w:gridSpan w:val="2"/>
            <w:shd w:val="clear" w:color="auto" w:fill="auto"/>
          </w:tcPr>
          <w:p w14:paraId="5F4A8BB2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ấ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ú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ó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</w:p>
        </w:tc>
        <w:tc>
          <w:tcPr>
            <w:tcW w:w="2544" w:type="dxa"/>
            <w:gridSpan w:val="2"/>
            <w:shd w:val="clear" w:color="auto" w:fill="auto"/>
          </w:tcPr>
          <w:p w14:paraId="49DE2622" w14:textId="77777777" w:rsidR="003C63A4" w:rsidRPr="000E69DB" w:rsidRDefault="003C63A4" w:rsidP="001D69FC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C27928C" wp14:editId="252DE31F">
                      <wp:simplePos x="0" y="0"/>
                      <wp:positionH relativeFrom="column">
                        <wp:posOffset>1584960</wp:posOffset>
                      </wp:positionH>
                      <wp:positionV relativeFrom="paragraph">
                        <wp:posOffset>2431923</wp:posOffset>
                      </wp:positionV>
                      <wp:extent cx="2328672" cy="145796"/>
                      <wp:effectExtent l="0" t="0" r="0" b="6985"/>
                      <wp:wrapNone/>
                      <wp:docPr id="17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328672" cy="14579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21CA950" w14:textId="77777777" w:rsidR="00C13041" w:rsidRDefault="00C13041" w:rsidP="003C63A4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27928C" id="Text Box 17" o:spid="_x0000_s1027" type="#_x0000_t202" style="position:absolute;margin-left:124.8pt;margin-top:191.5pt;width:183.35pt;height:11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" fillcolor="white [3201]" stroked="f" strokeweight=".5pt">
                      <v:textbox>
                        <w:txbxContent>
                          <w:p w14:paraId="121CA950" w14:textId="77777777" w:rsidR="00C13041" w:rsidRDefault="00C13041" w:rsidP="003C63A4"/>
                        </w:txbxContent>
                      </v:textbox>
                    </v:shape>
                  </w:pict>
                </mc:Fallback>
              </mc:AlternateContent>
            </w:r>
            <w:r w:rsidRPr="000E69DB">
              <w:rPr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  <w:t xml:space="preserve">Nội dung góp ý sẽ được lưu trê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ó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!”</w:t>
            </w:r>
          </w:p>
        </w:tc>
        <w:tc>
          <w:tcPr>
            <w:tcW w:w="2466" w:type="dxa"/>
            <w:shd w:val="clear" w:color="auto" w:fill="auto"/>
          </w:tcPr>
          <w:p w14:paraId="6A69CF40" w14:textId="77777777" w:rsidR="003C63A4" w:rsidRPr="000E69DB" w:rsidRDefault="003C63A4" w:rsidP="001D69FC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ư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ứ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6498C45E" w14:textId="77777777" w:rsidR="003C63A4" w:rsidRPr="000E69DB" w:rsidRDefault="003C63A4" w:rsidP="003C63A4">
      <w:pPr>
        <w:pStyle w:val="oancuaDanhsach"/>
        <w:spacing w:after="160" w:line="259" w:lineRule="auto"/>
        <w:ind w:left="360"/>
        <w:rPr>
          <w:rFonts w:ascii="Times New Roman" w:hAnsi="Times New Roman" w:cs="Times New Roman"/>
          <w:sz w:val="26"/>
          <w:szCs w:val="26"/>
        </w:rPr>
      </w:pPr>
    </w:p>
    <w:p w14:paraId="53B23D76" w14:textId="77777777" w:rsidR="005B4A86" w:rsidRPr="000E69DB" w:rsidRDefault="005B4A86" w:rsidP="005B4A86">
      <w:pPr>
        <w:ind w:left="720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 w:rsidRPr="000E69DB">
        <w:rPr>
          <w:rFonts w:ascii="Times New Roman" w:hAnsi="Times New Roman" w:cs="Times New Roman"/>
          <w:sz w:val="26"/>
          <w:szCs w:val="26"/>
          <w:lang w:val="en-US"/>
        </w:rPr>
        <w:tab/>
      </w:r>
    </w:p>
    <w:p w14:paraId="77ECC69C" w14:textId="77777777" w:rsidR="005B4A86" w:rsidRPr="000E69DB" w:rsidRDefault="005B4A86" w:rsidP="005B4A86">
      <w:pPr>
        <w:rPr>
          <w:rFonts w:ascii="Times New Roman" w:hAnsi="Times New Roman" w:cs="Times New Roman"/>
          <w:sz w:val="26"/>
          <w:szCs w:val="26"/>
        </w:rPr>
      </w:pPr>
    </w:p>
    <w:p w14:paraId="518C3A58" w14:textId="77777777" w:rsidR="005B4A86" w:rsidRPr="000E69DB" w:rsidRDefault="005B4A86" w:rsidP="005B4A86">
      <w:pPr>
        <w:rPr>
          <w:rFonts w:ascii="Times New Roman" w:hAnsi="Times New Roman" w:cs="Times New Roman"/>
          <w:sz w:val="26"/>
          <w:szCs w:val="26"/>
        </w:rPr>
      </w:pPr>
    </w:p>
    <w:p w14:paraId="0BA71C90" w14:textId="77777777" w:rsidR="005B4A86" w:rsidRPr="000E69DB" w:rsidRDefault="005B4A86" w:rsidP="005B4A86">
      <w:pPr>
        <w:rPr>
          <w:rFonts w:ascii="Times New Roman" w:hAnsi="Times New Roman" w:cs="Times New Roman"/>
          <w:sz w:val="26"/>
          <w:szCs w:val="26"/>
        </w:rPr>
      </w:pPr>
    </w:p>
    <w:p w14:paraId="24FF6494" w14:textId="77777777" w:rsidR="005B4A86" w:rsidRPr="000E69DB" w:rsidRDefault="005B4A86" w:rsidP="005B4A86">
      <w:pPr>
        <w:rPr>
          <w:rFonts w:ascii="Times New Roman" w:hAnsi="Times New Roman" w:cs="Times New Roman"/>
          <w:sz w:val="26"/>
          <w:szCs w:val="26"/>
          <w:lang w:val="en-US"/>
        </w:rPr>
      </w:pPr>
    </w:p>
    <w:p w14:paraId="74C2584E" w14:textId="77777777" w:rsidR="005B4A86" w:rsidRPr="000E69DB" w:rsidRDefault="005B4A86" w:rsidP="005B4A86">
      <w:pPr>
        <w:tabs>
          <w:tab w:val="right" w:leader="dot" w:pos="8928"/>
        </w:tabs>
        <w:rPr>
          <w:rFonts w:ascii="Times New Roman" w:hAnsi="Times New Roman" w:cs="Times New Roman"/>
          <w:sz w:val="26"/>
          <w:szCs w:val="26"/>
          <w:lang w:val="en-US"/>
        </w:rPr>
      </w:pPr>
    </w:p>
    <w:p w14:paraId="5EC2A0AB" w14:textId="77777777" w:rsidR="005B4A86" w:rsidRPr="000E69DB" w:rsidRDefault="005B4A86" w:rsidP="005B4A86">
      <w:pPr>
        <w:tabs>
          <w:tab w:val="right" w:leader="dot" w:pos="8928"/>
        </w:tabs>
        <w:rPr>
          <w:rFonts w:ascii="Times New Roman" w:hAnsi="Times New Roman" w:cs="Times New Roman"/>
          <w:sz w:val="26"/>
          <w:szCs w:val="26"/>
          <w:lang w:val="en-US"/>
        </w:rPr>
      </w:pPr>
      <w:r w:rsidRPr="000E69DB"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14:paraId="6B9AB588" w14:textId="77777777" w:rsidR="00092EC9" w:rsidRPr="000E69DB" w:rsidRDefault="00092EC9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130" w:name="_Toc499583605"/>
      <w:bookmarkStart w:id="131" w:name="_Toc475107570"/>
      <w:bookmarkStart w:id="132" w:name="OLE_LINK3"/>
      <w:bookmarkStart w:id="133" w:name="OLE_LINK2"/>
      <w:bookmarkStart w:id="134" w:name="_Toc475126281"/>
      <w:bookmarkStart w:id="135" w:name="_Toc475126553"/>
      <w:proofErr w:type="spellStart"/>
      <w:r w:rsidRPr="000E69DB">
        <w:rPr>
          <w:rFonts w:ascii="Times New Roman" w:hAnsi="Times New Roman" w:cs="Times New Roman"/>
          <w:sz w:val="26"/>
          <w:szCs w:val="26"/>
        </w:rPr>
        <w:lastRenderedPageBreak/>
        <w:t>Thô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sinh</w:t>
      </w:r>
      <w:bookmarkEnd w:id="130"/>
      <w:proofErr w:type="spellEnd"/>
    </w:p>
    <w:p w14:paraId="29331473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6C6EE311" wp14:editId="7509F5F7">
            <wp:extent cx="5067368" cy="30480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73476" cy="3051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84"/>
        <w:gridCol w:w="239"/>
        <w:gridCol w:w="9"/>
        <w:gridCol w:w="319"/>
        <w:gridCol w:w="992"/>
        <w:gridCol w:w="709"/>
        <w:gridCol w:w="1559"/>
        <w:gridCol w:w="142"/>
        <w:gridCol w:w="2922"/>
      </w:tblGrid>
      <w:tr w:rsidR="00092EC9" w:rsidRPr="000E69DB" w14:paraId="5B00661B" w14:textId="77777777" w:rsidTr="00177694">
        <w:tc>
          <w:tcPr>
            <w:tcW w:w="1623" w:type="dxa"/>
            <w:gridSpan w:val="2"/>
            <w:shd w:val="clear" w:color="auto" w:fill="CCFFCC"/>
          </w:tcPr>
          <w:p w14:paraId="27A444F0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652" w:type="dxa"/>
            <w:gridSpan w:val="7"/>
            <w:shd w:val="clear" w:color="auto" w:fill="auto"/>
          </w:tcPr>
          <w:p w14:paraId="63F577C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</w:tr>
      <w:tr w:rsidR="00092EC9" w:rsidRPr="000E69DB" w14:paraId="3B76D21A" w14:textId="77777777" w:rsidTr="00177694">
        <w:tc>
          <w:tcPr>
            <w:tcW w:w="1632" w:type="dxa"/>
            <w:gridSpan w:val="3"/>
            <w:shd w:val="clear" w:color="auto" w:fill="CCFFCC"/>
          </w:tcPr>
          <w:p w14:paraId="3959F3B9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643" w:type="dxa"/>
            <w:gridSpan w:val="6"/>
            <w:shd w:val="clear" w:color="auto" w:fill="auto"/>
          </w:tcPr>
          <w:p w14:paraId="4AE7D8D9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</w:tr>
      <w:tr w:rsidR="00092EC9" w:rsidRPr="000E69DB" w14:paraId="0DCAB098" w14:textId="77777777" w:rsidTr="00177694">
        <w:tc>
          <w:tcPr>
            <w:tcW w:w="1632" w:type="dxa"/>
            <w:gridSpan w:val="3"/>
            <w:shd w:val="clear" w:color="auto" w:fill="CCFFCC"/>
          </w:tcPr>
          <w:p w14:paraId="5866FE0B" w14:textId="77777777" w:rsidR="00092EC9" w:rsidRPr="000E69DB" w:rsidRDefault="00092EC9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643" w:type="dxa"/>
            <w:gridSpan w:val="6"/>
            <w:shd w:val="clear" w:color="auto" w:fill="auto"/>
          </w:tcPr>
          <w:p w14:paraId="022CDA9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092EC9" w:rsidRPr="000E69DB" w14:paraId="049127F4" w14:textId="77777777" w:rsidTr="00177694">
        <w:tc>
          <w:tcPr>
            <w:tcW w:w="8275" w:type="dxa"/>
            <w:gridSpan w:val="9"/>
            <w:shd w:val="clear" w:color="auto" w:fill="CCFFCC"/>
          </w:tcPr>
          <w:p w14:paraId="33E5739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092EC9" w:rsidRPr="000E69DB" w14:paraId="73ACA249" w14:textId="77777777" w:rsidTr="00177694">
        <w:trPr>
          <w:trHeight w:val="323"/>
        </w:trPr>
        <w:tc>
          <w:tcPr>
            <w:tcW w:w="1951" w:type="dxa"/>
            <w:gridSpan w:val="4"/>
            <w:shd w:val="clear" w:color="auto" w:fill="CCFFCC"/>
          </w:tcPr>
          <w:p w14:paraId="4FB66DEB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24A3A5A4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3516532E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2922" w:type="dxa"/>
            <w:shd w:val="clear" w:color="auto" w:fill="CCFFCC"/>
          </w:tcPr>
          <w:p w14:paraId="3481D3F1" w14:textId="77777777" w:rsidR="00092EC9" w:rsidRPr="000E69DB" w:rsidRDefault="00092EC9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092EC9" w:rsidRPr="000E69DB" w14:paraId="7FD23F1F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0DAAD4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ơ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0363FD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mag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C3C7DD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17B46D4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</w:tr>
      <w:tr w:rsidR="00092EC9" w:rsidRPr="000E69DB" w14:paraId="5A9D5DF8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FCC76C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Usernam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21F5AD8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90DCEF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51CA57F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051D0463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622AD89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0C52A5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46F56E7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509BD3E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1927E78B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53DF7A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55353A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e chooser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18BE1E0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5092573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245F8C1E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AEA72D3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F43CC6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adioButto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704D398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3F36622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2865B39D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008F259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EA2627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6A7F05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73BCADD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6DAD6FB0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60A8473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2C0866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EF2236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4A45AA9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10E66E2E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1A2AC2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48B3E9E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922100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6ACE8C3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1CE6846C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31D9DC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23A7E3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2908A9F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4C6D6C7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18BEBED9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5272D463" w14:textId="77777777" w:rsidR="00092EC9" w:rsidRPr="000E69DB" w:rsidRDefault="00092EC9" w:rsidP="00177694">
            <w:pPr>
              <w:spacing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A4AB9CD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FC6AD29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43EDE6D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</w:p>
        </w:tc>
      </w:tr>
      <w:tr w:rsidR="00092EC9" w:rsidRPr="000E69DB" w14:paraId="106178CF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68AC496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ẫ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ũ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4889B3B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7B803B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6973892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ũ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49EEDF9C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0664564C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24F64D2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4ADBA38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671C762F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92EC9" w:rsidRPr="000E69DB" w14:paraId="5C9458CE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6C054B25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220C4B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E27D7D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398FCC10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92EC9" w:rsidRPr="000E69DB" w14:paraId="7957843D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21FAC4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420162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6DFE962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5AD35B0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abase </w:t>
            </w:r>
          </w:p>
        </w:tc>
      </w:tr>
      <w:tr w:rsidR="00092EC9" w:rsidRPr="000E69DB" w14:paraId="16D6F9EC" w14:textId="77777777" w:rsidTr="00177694">
        <w:trPr>
          <w:trHeight w:val="499"/>
        </w:trPr>
        <w:tc>
          <w:tcPr>
            <w:tcW w:w="8275" w:type="dxa"/>
            <w:gridSpan w:val="9"/>
            <w:shd w:val="clear" w:color="auto" w:fill="auto"/>
          </w:tcPr>
          <w:p w14:paraId="2D79058F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tions</w:t>
            </w:r>
          </w:p>
        </w:tc>
      </w:tr>
      <w:tr w:rsidR="00092EC9" w:rsidRPr="000E69DB" w14:paraId="176A92A3" w14:textId="77777777" w:rsidTr="00177694">
        <w:tc>
          <w:tcPr>
            <w:tcW w:w="1384" w:type="dxa"/>
            <w:shd w:val="clear" w:color="auto" w:fill="CCFFCC"/>
          </w:tcPr>
          <w:p w14:paraId="503E8456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1559" w:type="dxa"/>
            <w:gridSpan w:val="4"/>
            <w:shd w:val="clear" w:color="auto" w:fill="CCFFCC"/>
          </w:tcPr>
          <w:p w14:paraId="0967BA8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268" w:type="dxa"/>
            <w:gridSpan w:val="2"/>
            <w:shd w:val="clear" w:color="auto" w:fill="CCFFCC"/>
          </w:tcPr>
          <w:p w14:paraId="6B6B7401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3064" w:type="dxa"/>
            <w:gridSpan w:val="2"/>
            <w:shd w:val="clear" w:color="auto" w:fill="CCFFCC"/>
          </w:tcPr>
          <w:p w14:paraId="144E3597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092EC9" w:rsidRPr="000E69DB" w14:paraId="67718784" w14:textId="77777777" w:rsidTr="00177694">
        <w:tc>
          <w:tcPr>
            <w:tcW w:w="1384" w:type="dxa"/>
            <w:shd w:val="clear" w:color="auto" w:fill="FFFFFF"/>
          </w:tcPr>
          <w:p w14:paraId="6E883434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</w:t>
            </w:r>
          </w:p>
        </w:tc>
        <w:tc>
          <w:tcPr>
            <w:tcW w:w="1559" w:type="dxa"/>
            <w:gridSpan w:val="4"/>
            <w:shd w:val="clear" w:color="auto" w:fill="FFFFFF"/>
          </w:tcPr>
          <w:p w14:paraId="7A47A98C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</w:p>
        </w:tc>
        <w:tc>
          <w:tcPr>
            <w:tcW w:w="2268" w:type="dxa"/>
            <w:gridSpan w:val="2"/>
            <w:shd w:val="clear" w:color="auto" w:fill="FFFFFF"/>
          </w:tcPr>
          <w:p w14:paraId="2A40470A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;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</w:p>
        </w:tc>
        <w:tc>
          <w:tcPr>
            <w:tcW w:w="3064" w:type="dxa"/>
            <w:gridSpan w:val="2"/>
            <w:shd w:val="clear" w:color="auto" w:fill="FFFFFF"/>
          </w:tcPr>
          <w:p w14:paraId="7EF202C0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256081D4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02616215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V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: 08/03/2017)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6CFC7EB7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2D963070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75CD1020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56F09ADA" w14:textId="77777777" w:rsidR="00092EC9" w:rsidRPr="000E69DB" w:rsidRDefault="00092EC9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(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)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“Email”</w:t>
            </w:r>
          </w:p>
        </w:tc>
      </w:tr>
      <w:tr w:rsidR="00092EC9" w:rsidRPr="000E69DB" w14:paraId="5DD143C1" w14:textId="77777777" w:rsidTr="00177694">
        <w:trPr>
          <w:trHeight w:val="1051"/>
        </w:trPr>
        <w:tc>
          <w:tcPr>
            <w:tcW w:w="1384" w:type="dxa"/>
          </w:tcPr>
          <w:p w14:paraId="0968C97E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1559" w:type="dxa"/>
            <w:gridSpan w:val="4"/>
          </w:tcPr>
          <w:p w14:paraId="1406A7E4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Cho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ình</w:t>
            </w:r>
            <w:proofErr w:type="spellEnd"/>
          </w:p>
        </w:tc>
        <w:tc>
          <w:tcPr>
            <w:tcW w:w="2268" w:type="dxa"/>
            <w:gridSpan w:val="2"/>
          </w:tcPr>
          <w:p w14:paraId="5E638362" w14:textId="77777777" w:rsidR="00092EC9" w:rsidRPr="000E69DB" w:rsidRDefault="00092EC9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  <w:tc>
          <w:tcPr>
            <w:tcW w:w="3064" w:type="dxa"/>
            <w:gridSpan w:val="2"/>
          </w:tcPr>
          <w:p w14:paraId="2AB4313A" w14:textId="77777777" w:rsidR="00092EC9" w:rsidRPr="000E69DB" w:rsidRDefault="00092EC9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</w:tr>
    </w:tbl>
    <w:p w14:paraId="40211A1B" w14:textId="77777777" w:rsidR="00092EC9" w:rsidRPr="000E69DB" w:rsidRDefault="00092EC9" w:rsidP="00092EC9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50F3533A" w14:textId="77777777" w:rsidR="000E69DB" w:rsidRPr="00DD5ABA" w:rsidRDefault="000E69DB" w:rsidP="00F01110">
      <w:pPr>
        <w:pStyle w:val="oancuaDanhsach"/>
        <w:numPr>
          <w:ilvl w:val="1"/>
          <w:numId w:val="14"/>
        </w:numPr>
        <w:ind w:right="26"/>
        <w:outlineLvl w:val="1"/>
        <w:rPr>
          <w:rFonts w:ascii="Times New Roman" w:hAnsi="Times New Roman" w:cs="Times New Roman"/>
          <w:b/>
          <w:sz w:val="26"/>
          <w:szCs w:val="26"/>
        </w:rPr>
      </w:pPr>
      <w:bookmarkStart w:id="136" w:name="_Toc475107555"/>
      <w:bookmarkStart w:id="137" w:name="_Toc475126266"/>
      <w:bookmarkStart w:id="138" w:name="_Toc475126538"/>
      <w:bookmarkStart w:id="139" w:name="_Toc491840090"/>
      <w:bookmarkStart w:id="140" w:name="_Toc499583606"/>
      <w:bookmarkEnd w:id="131"/>
      <w:bookmarkEnd w:id="132"/>
      <w:bookmarkEnd w:id="133"/>
      <w:bookmarkEnd w:id="134"/>
      <w:bookmarkEnd w:id="135"/>
      <w:proofErr w:type="spellStart"/>
      <w:r w:rsidRPr="00DD5ABA">
        <w:rPr>
          <w:rFonts w:ascii="Times New Roman" w:hAnsi="Times New Roman" w:cs="Times New Roman"/>
          <w:b/>
          <w:sz w:val="26"/>
          <w:szCs w:val="26"/>
        </w:rPr>
        <w:t>Giáo</w:t>
      </w:r>
      <w:proofErr w:type="spellEnd"/>
      <w:r w:rsidRPr="00DD5ABA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DD5ABA">
        <w:rPr>
          <w:rFonts w:ascii="Times New Roman" w:hAnsi="Times New Roman" w:cs="Times New Roman"/>
          <w:b/>
          <w:sz w:val="26"/>
          <w:szCs w:val="26"/>
        </w:rPr>
        <w:t>viên</w:t>
      </w:r>
      <w:bookmarkEnd w:id="136"/>
      <w:bookmarkEnd w:id="137"/>
      <w:bookmarkEnd w:id="138"/>
      <w:bookmarkEnd w:id="139"/>
      <w:bookmarkEnd w:id="140"/>
      <w:proofErr w:type="spellEnd"/>
    </w:p>
    <w:p w14:paraId="21CCB49C" w14:textId="77777777" w:rsidR="000E69DB" w:rsidRPr="00D45E2D" w:rsidRDefault="000E69DB" w:rsidP="00F01110">
      <w:pPr>
        <w:pStyle w:val="oancuaDanhsach"/>
        <w:numPr>
          <w:ilvl w:val="2"/>
          <w:numId w:val="14"/>
        </w:numPr>
        <w:ind w:right="26"/>
        <w:outlineLvl w:val="2"/>
        <w:rPr>
          <w:rFonts w:ascii="Times New Roman" w:hAnsi="Times New Roman" w:cs="Times New Roman"/>
          <w:sz w:val="26"/>
          <w:szCs w:val="26"/>
        </w:rPr>
      </w:pPr>
      <w:r w:rsidRPr="00D45E2D">
        <w:rPr>
          <w:rFonts w:ascii="Times New Roman" w:hAnsi="Times New Roman" w:cs="Times New Roman"/>
          <w:sz w:val="26"/>
          <w:szCs w:val="26"/>
        </w:rPr>
        <w:t xml:space="preserve"> </w:t>
      </w:r>
      <w:bookmarkStart w:id="141" w:name="_Toc499583607"/>
      <w:proofErr w:type="spellStart"/>
      <w:r w:rsidRPr="00D45E2D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D45E2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45E2D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D45E2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45E2D">
        <w:rPr>
          <w:rFonts w:ascii="Times New Roman" w:hAnsi="Times New Roman" w:cs="Times New Roman"/>
          <w:sz w:val="26"/>
          <w:szCs w:val="26"/>
        </w:rPr>
        <w:t>học</w:t>
      </w:r>
      <w:bookmarkEnd w:id="141"/>
      <w:proofErr w:type="spellEnd"/>
    </w:p>
    <w:p w14:paraId="453984A9" w14:textId="77777777" w:rsidR="000E69DB" w:rsidRPr="000E69DB" w:rsidRDefault="000E69DB" w:rsidP="000E69DB">
      <w:pPr>
        <w:pStyle w:val="oancuaDanhsach"/>
        <w:ind w:left="0" w:right="26"/>
        <w:rPr>
          <w:rFonts w:ascii="Times New Roman" w:hAnsi="Times New Roman" w:cs="Times New Roman"/>
          <w:b/>
          <w:sz w:val="26"/>
          <w:szCs w:val="26"/>
        </w:rPr>
      </w:pPr>
      <w:r w:rsidRPr="000E69DB">
        <w:rPr>
          <w:rFonts w:ascii="Times New Roman" w:hAnsi="Times New Roman" w:cs="Times New Roman"/>
          <w:b/>
          <w:noProof/>
          <w:sz w:val="26"/>
          <w:szCs w:val="26"/>
          <w:lang w:val="en-US"/>
        </w:rPr>
        <w:drawing>
          <wp:inline distT="0" distB="0" distL="0" distR="0" wp14:anchorId="1A2DE910" wp14:editId="6E52C6AD">
            <wp:extent cx="5295900" cy="3476625"/>
            <wp:effectExtent l="0" t="0" r="0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xem bài học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325E1" w14:textId="77777777" w:rsidR="000E69DB" w:rsidRPr="000E69DB" w:rsidRDefault="000E69DB" w:rsidP="000E69DB">
      <w:pPr>
        <w:pStyle w:val="oancuaDanhsach"/>
        <w:ind w:left="0" w:right="26"/>
        <w:rPr>
          <w:rFonts w:ascii="Times New Roman" w:hAnsi="Times New Roman" w:cs="Times New Roman"/>
          <w:b/>
          <w:sz w:val="26"/>
          <w:szCs w:val="26"/>
        </w:rPr>
      </w:pPr>
    </w:p>
    <w:tbl>
      <w:tblPr>
        <w:tblW w:w="8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84"/>
        <w:gridCol w:w="239"/>
        <w:gridCol w:w="9"/>
        <w:gridCol w:w="319"/>
        <w:gridCol w:w="992"/>
        <w:gridCol w:w="709"/>
        <w:gridCol w:w="1559"/>
        <w:gridCol w:w="142"/>
        <w:gridCol w:w="2922"/>
      </w:tblGrid>
      <w:tr w:rsidR="000E69DB" w:rsidRPr="000E69DB" w14:paraId="3E432E6B" w14:textId="77777777" w:rsidTr="00DA5F88">
        <w:tc>
          <w:tcPr>
            <w:tcW w:w="1623" w:type="dxa"/>
            <w:gridSpan w:val="2"/>
            <w:shd w:val="clear" w:color="auto" w:fill="CCFFCC"/>
          </w:tcPr>
          <w:p w14:paraId="6FF10473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</w:t>
            </w:r>
          </w:p>
        </w:tc>
        <w:tc>
          <w:tcPr>
            <w:tcW w:w="6652" w:type="dxa"/>
            <w:gridSpan w:val="7"/>
            <w:shd w:val="clear" w:color="auto" w:fill="auto"/>
          </w:tcPr>
          <w:p w14:paraId="0C449635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).</w:t>
            </w:r>
          </w:p>
        </w:tc>
      </w:tr>
      <w:tr w:rsidR="000E69DB" w:rsidRPr="000E69DB" w14:paraId="6740E0E2" w14:textId="77777777" w:rsidTr="00DA5F88">
        <w:tc>
          <w:tcPr>
            <w:tcW w:w="1632" w:type="dxa"/>
            <w:gridSpan w:val="3"/>
            <w:shd w:val="clear" w:color="auto" w:fill="CCFFCC"/>
          </w:tcPr>
          <w:p w14:paraId="32589D6F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  <w:tc>
          <w:tcPr>
            <w:tcW w:w="6643" w:type="dxa"/>
            <w:gridSpan w:val="6"/>
            <w:shd w:val="clear" w:color="auto" w:fill="auto"/>
          </w:tcPr>
          <w:p w14:paraId="0C9C67A5" w14:textId="77777777" w:rsidR="000E69DB" w:rsidRPr="000E69DB" w:rsidRDefault="000E69DB" w:rsidP="00E364E8">
            <w:pPr>
              <w:spacing w:after="16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5C65749A" w14:textId="77777777" w:rsidTr="00DA5F88">
        <w:tc>
          <w:tcPr>
            <w:tcW w:w="1632" w:type="dxa"/>
            <w:gridSpan w:val="3"/>
            <w:shd w:val="clear" w:color="auto" w:fill="CCFFCC"/>
          </w:tcPr>
          <w:p w14:paraId="3F0023EE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lastRenderedPageBreak/>
              <w:t>Screen Access</w:t>
            </w:r>
          </w:p>
        </w:tc>
        <w:tc>
          <w:tcPr>
            <w:tcW w:w="6643" w:type="dxa"/>
            <w:gridSpan w:val="6"/>
            <w:shd w:val="clear" w:color="auto" w:fill="auto"/>
          </w:tcPr>
          <w:p w14:paraId="036F3589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</w:t>
            </w:r>
            <w:bookmarkStart w:id="142" w:name="OLE_LINK57"/>
            <w:bookmarkStart w:id="143" w:name="OLE_LINK58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 → </w:t>
            </w:r>
            <w:bookmarkEnd w:id="142"/>
            <w:bookmarkEnd w:id="143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Clic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4C306C7E" w14:textId="77777777" w:rsidTr="00DA5F88">
        <w:tc>
          <w:tcPr>
            <w:tcW w:w="8275" w:type="dxa"/>
            <w:gridSpan w:val="9"/>
            <w:shd w:val="clear" w:color="auto" w:fill="CCFFCC"/>
          </w:tcPr>
          <w:p w14:paraId="3B371BC0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Content</w:t>
            </w:r>
          </w:p>
        </w:tc>
      </w:tr>
      <w:tr w:rsidR="000E69DB" w:rsidRPr="000E69DB" w14:paraId="7C22534E" w14:textId="77777777" w:rsidTr="00DA5F88">
        <w:trPr>
          <w:trHeight w:val="323"/>
        </w:trPr>
        <w:tc>
          <w:tcPr>
            <w:tcW w:w="1951" w:type="dxa"/>
            <w:gridSpan w:val="4"/>
            <w:shd w:val="clear" w:color="auto" w:fill="CCFFCC"/>
          </w:tcPr>
          <w:p w14:paraId="78BEEC25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Item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4F76477E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Type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07A196F3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ata</w:t>
            </w:r>
          </w:p>
        </w:tc>
        <w:tc>
          <w:tcPr>
            <w:tcW w:w="2922" w:type="dxa"/>
            <w:shd w:val="clear" w:color="auto" w:fill="CCFFCC"/>
          </w:tcPr>
          <w:p w14:paraId="5D28AA83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</w:tr>
      <w:tr w:rsidR="000E69DB" w:rsidRPr="000E69DB" w14:paraId="382C8CED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BE2D0DF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I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773C677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F9199B3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5FC23307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i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</w:p>
        </w:tc>
      </w:tr>
      <w:tr w:rsidR="000E69DB" w:rsidRPr="000E69DB" w14:paraId="49993858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02743D4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earch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1D61ECCA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0C5D3E1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505E380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i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0A518D9F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161357D8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F1DC511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41E27F2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03EF31AE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I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7C9BC384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5B2C315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5F2F0EA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4113D9D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14758C80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E69DB" w:rsidRPr="000E69DB" w14:paraId="0ED02E6C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EA8A7EB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73EE413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2C07090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1BAB1EFA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E69DB" w:rsidRPr="000E69DB" w14:paraId="702FEBC0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6391914A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27FBC97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972DE98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26D26315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70C97C84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9741DC2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6A682CD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CF4DEE4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0917CABD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21C6A9C4" w14:textId="77777777" w:rsidTr="00DA5F88">
        <w:trPr>
          <w:trHeight w:val="499"/>
        </w:trPr>
        <w:tc>
          <w:tcPr>
            <w:tcW w:w="8275" w:type="dxa"/>
            <w:gridSpan w:val="9"/>
            <w:shd w:val="clear" w:color="auto" w:fill="auto"/>
          </w:tcPr>
          <w:p w14:paraId="7CBAB535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Actions</w:t>
            </w:r>
          </w:p>
        </w:tc>
      </w:tr>
      <w:tr w:rsidR="000E69DB" w:rsidRPr="000E69DB" w14:paraId="462DB48C" w14:textId="77777777" w:rsidTr="00DA5F88">
        <w:tc>
          <w:tcPr>
            <w:tcW w:w="1384" w:type="dxa"/>
            <w:shd w:val="clear" w:color="auto" w:fill="CCFFCC"/>
          </w:tcPr>
          <w:p w14:paraId="5D6B9340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Action Name</w:t>
            </w:r>
          </w:p>
        </w:tc>
        <w:tc>
          <w:tcPr>
            <w:tcW w:w="1559" w:type="dxa"/>
            <w:gridSpan w:val="4"/>
            <w:shd w:val="clear" w:color="auto" w:fill="CCFFCC"/>
          </w:tcPr>
          <w:p w14:paraId="02FCF04B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  <w:tc>
          <w:tcPr>
            <w:tcW w:w="2268" w:type="dxa"/>
            <w:gridSpan w:val="2"/>
            <w:shd w:val="clear" w:color="auto" w:fill="CCFFCC"/>
          </w:tcPr>
          <w:p w14:paraId="3C9B3241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uccess</w:t>
            </w:r>
          </w:p>
        </w:tc>
        <w:tc>
          <w:tcPr>
            <w:tcW w:w="3064" w:type="dxa"/>
            <w:gridSpan w:val="2"/>
            <w:shd w:val="clear" w:color="auto" w:fill="CCFFCC"/>
          </w:tcPr>
          <w:p w14:paraId="28E3CC9F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Failure</w:t>
            </w:r>
          </w:p>
        </w:tc>
      </w:tr>
      <w:tr w:rsidR="000E69DB" w:rsidRPr="000E69DB" w14:paraId="1E393FDE" w14:textId="77777777" w:rsidTr="00DA5F88">
        <w:tc>
          <w:tcPr>
            <w:tcW w:w="1384" w:type="dxa"/>
            <w:shd w:val="clear" w:color="auto" w:fill="FFFFFF"/>
          </w:tcPr>
          <w:p w14:paraId="62742EF5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559" w:type="dxa"/>
            <w:gridSpan w:val="4"/>
            <w:shd w:val="clear" w:color="auto" w:fill="FFFFFF"/>
          </w:tcPr>
          <w:p w14:paraId="1E3A4D84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I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2268" w:type="dxa"/>
            <w:gridSpan w:val="2"/>
            <w:shd w:val="clear" w:color="auto" w:fill="FFFFFF"/>
          </w:tcPr>
          <w:p w14:paraId="3DBC72A2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ấ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ù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oà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</w:p>
        </w:tc>
        <w:tc>
          <w:tcPr>
            <w:tcW w:w="3064" w:type="dxa"/>
            <w:gridSpan w:val="2"/>
            <w:shd w:val="clear" w:color="auto" w:fill="FFFFFF"/>
          </w:tcPr>
          <w:p w14:paraId="018674BE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one.</w:t>
            </w:r>
          </w:p>
        </w:tc>
      </w:tr>
    </w:tbl>
    <w:p w14:paraId="1553ECE3" w14:textId="77777777" w:rsidR="000E69DB" w:rsidRPr="000E69DB" w:rsidRDefault="000E69DB" w:rsidP="000E69DB">
      <w:pPr>
        <w:ind w:right="26"/>
        <w:rPr>
          <w:rFonts w:ascii="Times New Roman" w:hAnsi="Times New Roman" w:cs="Times New Roman"/>
          <w:b/>
          <w:sz w:val="26"/>
          <w:szCs w:val="26"/>
        </w:rPr>
      </w:pPr>
    </w:p>
    <w:p w14:paraId="4FB37926" w14:textId="77777777" w:rsidR="000E69DB" w:rsidRPr="00D45E2D" w:rsidRDefault="000E69DB" w:rsidP="00F01110">
      <w:pPr>
        <w:pStyle w:val="oancuaDanhsach"/>
        <w:numPr>
          <w:ilvl w:val="2"/>
          <w:numId w:val="14"/>
        </w:numPr>
        <w:ind w:right="26"/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bookmarkStart w:id="144" w:name="_Toc499583608"/>
      <w:proofErr w:type="spellStart"/>
      <w:r w:rsidRPr="00D45E2D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Pr="00D45E2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45E2D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D45E2D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45E2D">
        <w:rPr>
          <w:rFonts w:ascii="Times New Roman" w:hAnsi="Times New Roman" w:cs="Times New Roman"/>
          <w:sz w:val="26"/>
          <w:szCs w:val="26"/>
        </w:rPr>
        <w:t>học</w:t>
      </w:r>
      <w:bookmarkEnd w:id="144"/>
      <w:proofErr w:type="spellEnd"/>
    </w:p>
    <w:p w14:paraId="333B7D3C" w14:textId="77777777" w:rsidR="000E69DB" w:rsidRPr="000E69DB" w:rsidRDefault="000E69DB" w:rsidP="000E69DB">
      <w:pPr>
        <w:ind w:right="26"/>
        <w:rPr>
          <w:rFonts w:ascii="Times New Roman" w:hAnsi="Times New Roman" w:cs="Times New Roman"/>
          <w:b/>
          <w:sz w:val="26"/>
          <w:szCs w:val="26"/>
        </w:rPr>
      </w:pPr>
      <w:r w:rsidRPr="000E69DB">
        <w:rPr>
          <w:rFonts w:ascii="Times New Roman" w:hAnsi="Times New Roman" w:cs="Times New Roman"/>
          <w:b/>
          <w:noProof/>
          <w:sz w:val="26"/>
          <w:szCs w:val="26"/>
          <w:lang w:val="en-US"/>
        </w:rPr>
        <w:lastRenderedPageBreak/>
        <w:drawing>
          <wp:inline distT="0" distB="0" distL="0" distR="0" wp14:anchorId="789CE011" wp14:editId="354CEAE1">
            <wp:extent cx="5262701" cy="62674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hêm bài học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8628" cy="6274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04177" w14:textId="77777777" w:rsidR="000E69DB" w:rsidRPr="000E69DB" w:rsidRDefault="000E69DB" w:rsidP="000E69DB">
      <w:pPr>
        <w:pStyle w:val="oancuaDanhsach"/>
        <w:ind w:left="0" w:right="26"/>
        <w:rPr>
          <w:rFonts w:ascii="Times New Roman" w:hAnsi="Times New Roman" w:cs="Times New Roman"/>
          <w:b/>
          <w:sz w:val="26"/>
          <w:szCs w:val="26"/>
        </w:rPr>
      </w:pPr>
    </w:p>
    <w:tbl>
      <w:tblPr>
        <w:tblW w:w="8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84"/>
        <w:gridCol w:w="239"/>
        <w:gridCol w:w="9"/>
        <w:gridCol w:w="319"/>
        <w:gridCol w:w="992"/>
        <w:gridCol w:w="709"/>
        <w:gridCol w:w="1559"/>
        <w:gridCol w:w="142"/>
        <w:gridCol w:w="2922"/>
      </w:tblGrid>
      <w:tr w:rsidR="000E69DB" w:rsidRPr="000E69DB" w14:paraId="548E4903" w14:textId="77777777" w:rsidTr="00DA5F88">
        <w:tc>
          <w:tcPr>
            <w:tcW w:w="1623" w:type="dxa"/>
            <w:gridSpan w:val="2"/>
            <w:shd w:val="clear" w:color="auto" w:fill="CCFFCC"/>
          </w:tcPr>
          <w:p w14:paraId="181C1D78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</w:t>
            </w:r>
          </w:p>
        </w:tc>
        <w:tc>
          <w:tcPr>
            <w:tcW w:w="6652" w:type="dxa"/>
            <w:gridSpan w:val="7"/>
            <w:shd w:val="clear" w:color="auto" w:fill="auto"/>
          </w:tcPr>
          <w:p w14:paraId="09A330A8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553109F0" w14:textId="77777777" w:rsidTr="00DA5F88">
        <w:tc>
          <w:tcPr>
            <w:tcW w:w="1632" w:type="dxa"/>
            <w:gridSpan w:val="3"/>
            <w:shd w:val="clear" w:color="auto" w:fill="CCFFCC"/>
          </w:tcPr>
          <w:p w14:paraId="7193E9D4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  <w:tc>
          <w:tcPr>
            <w:tcW w:w="6643" w:type="dxa"/>
            <w:gridSpan w:val="6"/>
            <w:shd w:val="clear" w:color="auto" w:fill="auto"/>
          </w:tcPr>
          <w:p w14:paraId="527E5FE1" w14:textId="77777777" w:rsidR="000E69DB" w:rsidRPr="000E69DB" w:rsidRDefault="000E69DB" w:rsidP="00E364E8">
            <w:pPr>
              <w:spacing w:after="16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69DDC5B2" w14:textId="77777777" w:rsidTr="00DA5F88">
        <w:tc>
          <w:tcPr>
            <w:tcW w:w="1632" w:type="dxa"/>
            <w:gridSpan w:val="3"/>
            <w:shd w:val="clear" w:color="auto" w:fill="CCFFCC"/>
          </w:tcPr>
          <w:p w14:paraId="555715C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Access</w:t>
            </w:r>
          </w:p>
        </w:tc>
        <w:tc>
          <w:tcPr>
            <w:tcW w:w="6643" w:type="dxa"/>
            <w:gridSpan w:val="6"/>
            <w:shd w:val="clear" w:color="auto" w:fill="auto"/>
          </w:tcPr>
          <w:p w14:paraId="08EC3C9B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 → Clic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2EC7954F" w14:textId="77777777" w:rsidTr="00DA5F88">
        <w:tc>
          <w:tcPr>
            <w:tcW w:w="8275" w:type="dxa"/>
            <w:gridSpan w:val="9"/>
            <w:shd w:val="clear" w:color="auto" w:fill="CCFFCC"/>
          </w:tcPr>
          <w:p w14:paraId="7BF63120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Content</w:t>
            </w:r>
          </w:p>
        </w:tc>
      </w:tr>
      <w:tr w:rsidR="000E69DB" w:rsidRPr="000E69DB" w14:paraId="29B1D8AB" w14:textId="77777777" w:rsidTr="00DA5F88">
        <w:trPr>
          <w:trHeight w:val="323"/>
        </w:trPr>
        <w:tc>
          <w:tcPr>
            <w:tcW w:w="1951" w:type="dxa"/>
            <w:gridSpan w:val="4"/>
            <w:shd w:val="clear" w:color="auto" w:fill="CCFFCC"/>
          </w:tcPr>
          <w:p w14:paraId="39B7B4C4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Item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579E9E77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Type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7B321E35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ata</w:t>
            </w:r>
          </w:p>
        </w:tc>
        <w:tc>
          <w:tcPr>
            <w:tcW w:w="2922" w:type="dxa"/>
            <w:shd w:val="clear" w:color="auto" w:fill="CCFFCC"/>
          </w:tcPr>
          <w:p w14:paraId="4CBDD56F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</w:tr>
      <w:tr w:rsidR="000E69DB" w:rsidRPr="000E69DB" w14:paraId="1A04DE81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6D1EDB1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Titl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E986369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field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172A9142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571349D9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726D02D7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7D8B814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ictur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601AC077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D566FF7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781255A8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Lin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58C3B759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5B12F933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ategory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01EF068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ombobox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49DB0DB6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73A9EBB0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7680026E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675DA746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ontent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0EE70F62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ext area 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145EC1B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027FA8EB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7B8BFEE3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7EA259C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Exercis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CB18E96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area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22B8042F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088543F0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6742FC20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4BE4D37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Answer 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3A50F78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area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7E4F5C49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459459BA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ờ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excercise</w:t>
            </w:r>
            <w:proofErr w:type="spellEnd"/>
          </w:p>
        </w:tc>
      </w:tr>
      <w:tr w:rsidR="000E69DB" w:rsidRPr="000E69DB" w14:paraId="27EBA30B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0FCF4360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isscusstio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D5874FF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area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658D1A2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71320B62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</w:p>
        </w:tc>
      </w:tr>
      <w:tr w:rsidR="000E69DB" w:rsidRPr="000E69DB" w14:paraId="2B7D9804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15DA9AF7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dd less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7E77B185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0E23992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11C7726E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37DA4A78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0C3D91D2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ancel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10FD9E4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4826C6EF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12AAA721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436D7E0E" w14:textId="77777777" w:rsidTr="00DA5F88">
        <w:trPr>
          <w:trHeight w:val="499"/>
        </w:trPr>
        <w:tc>
          <w:tcPr>
            <w:tcW w:w="8275" w:type="dxa"/>
            <w:gridSpan w:val="9"/>
            <w:shd w:val="clear" w:color="auto" w:fill="auto"/>
          </w:tcPr>
          <w:p w14:paraId="4C67C13F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Actions</w:t>
            </w:r>
          </w:p>
        </w:tc>
      </w:tr>
      <w:tr w:rsidR="000E69DB" w:rsidRPr="000E69DB" w14:paraId="234D3610" w14:textId="77777777" w:rsidTr="00DA5F88">
        <w:tc>
          <w:tcPr>
            <w:tcW w:w="1384" w:type="dxa"/>
            <w:shd w:val="clear" w:color="auto" w:fill="CCFFCC"/>
          </w:tcPr>
          <w:p w14:paraId="5A89B5B4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Action Name</w:t>
            </w:r>
          </w:p>
        </w:tc>
        <w:tc>
          <w:tcPr>
            <w:tcW w:w="1559" w:type="dxa"/>
            <w:gridSpan w:val="4"/>
            <w:shd w:val="clear" w:color="auto" w:fill="CCFFCC"/>
          </w:tcPr>
          <w:p w14:paraId="700C9354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  <w:tc>
          <w:tcPr>
            <w:tcW w:w="2268" w:type="dxa"/>
            <w:gridSpan w:val="2"/>
            <w:shd w:val="clear" w:color="auto" w:fill="CCFFCC"/>
          </w:tcPr>
          <w:p w14:paraId="2D7CEEA9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uccess</w:t>
            </w:r>
          </w:p>
        </w:tc>
        <w:tc>
          <w:tcPr>
            <w:tcW w:w="3064" w:type="dxa"/>
            <w:gridSpan w:val="2"/>
            <w:shd w:val="clear" w:color="auto" w:fill="CCFFCC"/>
          </w:tcPr>
          <w:p w14:paraId="2CDC87A9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Failure</w:t>
            </w:r>
          </w:p>
        </w:tc>
      </w:tr>
      <w:tr w:rsidR="000E69DB" w:rsidRPr="000E69DB" w14:paraId="2B56B87C" w14:textId="77777777" w:rsidTr="00DA5F88">
        <w:tc>
          <w:tcPr>
            <w:tcW w:w="1384" w:type="dxa"/>
            <w:shd w:val="clear" w:color="auto" w:fill="FFFFFF"/>
          </w:tcPr>
          <w:p w14:paraId="641FCB38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559" w:type="dxa"/>
            <w:gridSpan w:val="4"/>
            <w:shd w:val="clear" w:color="auto" w:fill="FFFFFF"/>
          </w:tcPr>
          <w:p w14:paraId="32C40128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ai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2268" w:type="dxa"/>
            <w:gridSpan w:val="2"/>
            <w:shd w:val="clear" w:color="auto" w:fill="FFFFFF"/>
          </w:tcPr>
          <w:p w14:paraId="246D1EE5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abase</w:t>
            </w:r>
          </w:p>
        </w:tc>
        <w:tc>
          <w:tcPr>
            <w:tcW w:w="3064" w:type="dxa"/>
            <w:gridSpan w:val="2"/>
            <w:shd w:val="clear" w:color="auto" w:fill="FFFFFF"/>
          </w:tcPr>
          <w:p w14:paraId="0946F5FC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</w:t>
            </w:r>
          </w:p>
          <w:p w14:paraId="02578045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ỏ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ấ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tl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71E0819F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ỏ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ontent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4CD9B78F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â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ỏ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xercis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5763D106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answer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4730AB31" w14:textId="77777777" w:rsidTr="00DA5F88">
        <w:tc>
          <w:tcPr>
            <w:tcW w:w="1384" w:type="dxa"/>
            <w:shd w:val="clear" w:color="auto" w:fill="FFFFFF"/>
          </w:tcPr>
          <w:p w14:paraId="38F036B4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559" w:type="dxa"/>
            <w:gridSpan w:val="4"/>
            <w:shd w:val="clear" w:color="auto" w:fill="FFFFFF"/>
          </w:tcPr>
          <w:p w14:paraId="726F6011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ủ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2268" w:type="dxa"/>
            <w:gridSpan w:val="2"/>
            <w:shd w:val="clear" w:color="auto" w:fill="FFFFFF"/>
          </w:tcPr>
          <w:p w14:paraId="35C573B9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ở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3064" w:type="dxa"/>
            <w:gridSpan w:val="2"/>
            <w:shd w:val="clear" w:color="auto" w:fill="FFFFFF"/>
          </w:tcPr>
          <w:p w14:paraId="72F54A4F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one</w:t>
            </w:r>
          </w:p>
        </w:tc>
      </w:tr>
    </w:tbl>
    <w:p w14:paraId="31243F42" w14:textId="77777777" w:rsidR="000E69DB" w:rsidRPr="00D45E2D" w:rsidRDefault="000E69DB" w:rsidP="00F01110">
      <w:pPr>
        <w:pStyle w:val="u3"/>
        <w:numPr>
          <w:ilvl w:val="2"/>
          <w:numId w:val="14"/>
        </w:numPr>
        <w:rPr>
          <w:rFonts w:ascii="Times New Roman" w:hAnsi="Times New Roman" w:cs="Times New Roman"/>
          <w:b w:val="0"/>
          <w:color w:val="auto"/>
          <w:sz w:val="26"/>
          <w:szCs w:val="26"/>
        </w:rPr>
      </w:pPr>
      <w:r>
        <w:rPr>
          <w:rFonts w:ascii="Times New Roman" w:hAnsi="Times New Roman" w:cs="Times New Roman"/>
          <w:color w:val="auto"/>
          <w:sz w:val="26"/>
          <w:szCs w:val="26"/>
        </w:rPr>
        <w:lastRenderedPageBreak/>
        <w:t xml:space="preserve"> </w:t>
      </w:r>
      <w:bookmarkStart w:id="145" w:name="_Toc499583609"/>
      <w:proofErr w:type="spellStart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>Sửa</w:t>
      </w:r>
      <w:proofErr w:type="spellEnd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 xml:space="preserve"> </w:t>
      </w:r>
      <w:proofErr w:type="spellStart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>bài</w:t>
      </w:r>
      <w:proofErr w:type="spellEnd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 xml:space="preserve"> </w:t>
      </w:r>
      <w:proofErr w:type="spellStart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>học</w:t>
      </w:r>
      <w:proofErr w:type="spellEnd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>.</w:t>
      </w:r>
      <w:bookmarkEnd w:id="145"/>
    </w:p>
    <w:p w14:paraId="569B9341" w14:textId="77777777" w:rsidR="000E69DB" w:rsidRPr="000E69DB" w:rsidRDefault="000E69DB" w:rsidP="000E69DB">
      <w:pPr>
        <w:pStyle w:val="oancuaDanhsach"/>
        <w:ind w:left="0" w:right="26"/>
        <w:rPr>
          <w:rFonts w:ascii="Times New Roman" w:hAnsi="Times New Roman" w:cs="Times New Roman"/>
          <w:b/>
          <w:sz w:val="26"/>
          <w:szCs w:val="26"/>
        </w:rPr>
      </w:pPr>
      <w:r w:rsidRPr="000E69DB">
        <w:rPr>
          <w:rFonts w:ascii="Times New Roman" w:hAnsi="Times New Roman" w:cs="Times New Roman"/>
          <w:b/>
          <w:noProof/>
          <w:sz w:val="26"/>
          <w:szCs w:val="26"/>
          <w:lang w:val="en-US"/>
        </w:rPr>
        <w:drawing>
          <wp:inline distT="0" distB="0" distL="0" distR="0" wp14:anchorId="62DB9992" wp14:editId="1D9F5C18">
            <wp:extent cx="5226743" cy="615315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ửa bài học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290" cy="616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84"/>
        <w:gridCol w:w="239"/>
        <w:gridCol w:w="9"/>
        <w:gridCol w:w="319"/>
        <w:gridCol w:w="992"/>
        <w:gridCol w:w="709"/>
        <w:gridCol w:w="1559"/>
        <w:gridCol w:w="142"/>
        <w:gridCol w:w="2922"/>
      </w:tblGrid>
      <w:tr w:rsidR="000E69DB" w:rsidRPr="000E69DB" w14:paraId="2028F2FC" w14:textId="77777777" w:rsidTr="00DA5F88">
        <w:tc>
          <w:tcPr>
            <w:tcW w:w="1623" w:type="dxa"/>
            <w:gridSpan w:val="2"/>
            <w:shd w:val="clear" w:color="auto" w:fill="CCFFCC"/>
          </w:tcPr>
          <w:p w14:paraId="296CFB02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</w:t>
            </w:r>
          </w:p>
        </w:tc>
        <w:tc>
          <w:tcPr>
            <w:tcW w:w="6652" w:type="dxa"/>
            <w:gridSpan w:val="7"/>
            <w:shd w:val="clear" w:color="auto" w:fill="auto"/>
          </w:tcPr>
          <w:p w14:paraId="54E63FC3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2698B0B3" w14:textId="77777777" w:rsidTr="00DA5F88">
        <w:tc>
          <w:tcPr>
            <w:tcW w:w="1632" w:type="dxa"/>
            <w:gridSpan w:val="3"/>
            <w:shd w:val="clear" w:color="auto" w:fill="CCFFCC"/>
          </w:tcPr>
          <w:p w14:paraId="5DFE6A89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  <w:tc>
          <w:tcPr>
            <w:tcW w:w="6643" w:type="dxa"/>
            <w:gridSpan w:val="6"/>
            <w:shd w:val="clear" w:color="auto" w:fill="auto"/>
          </w:tcPr>
          <w:p w14:paraId="044A046E" w14:textId="77777777" w:rsidR="000E69DB" w:rsidRPr="000E69DB" w:rsidRDefault="000E69DB" w:rsidP="00E364E8">
            <w:pPr>
              <w:spacing w:after="16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13EB60AE" w14:textId="77777777" w:rsidTr="00DA5F88">
        <w:tc>
          <w:tcPr>
            <w:tcW w:w="1632" w:type="dxa"/>
            <w:gridSpan w:val="3"/>
            <w:shd w:val="clear" w:color="auto" w:fill="CCFFCC"/>
          </w:tcPr>
          <w:p w14:paraId="4ABF9A78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Access</w:t>
            </w:r>
          </w:p>
        </w:tc>
        <w:tc>
          <w:tcPr>
            <w:tcW w:w="6643" w:type="dxa"/>
            <w:gridSpan w:val="6"/>
            <w:shd w:val="clear" w:color="auto" w:fill="auto"/>
          </w:tcPr>
          <w:p w14:paraId="3395C676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 → Clic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→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4585C622" w14:textId="77777777" w:rsidTr="00DA5F88">
        <w:tc>
          <w:tcPr>
            <w:tcW w:w="8275" w:type="dxa"/>
            <w:gridSpan w:val="9"/>
            <w:shd w:val="clear" w:color="auto" w:fill="CCFFCC"/>
          </w:tcPr>
          <w:p w14:paraId="47E8B573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Content</w:t>
            </w:r>
          </w:p>
        </w:tc>
      </w:tr>
      <w:tr w:rsidR="000E69DB" w:rsidRPr="000E69DB" w14:paraId="49622DDC" w14:textId="77777777" w:rsidTr="00DA5F88">
        <w:trPr>
          <w:trHeight w:val="323"/>
        </w:trPr>
        <w:tc>
          <w:tcPr>
            <w:tcW w:w="1951" w:type="dxa"/>
            <w:gridSpan w:val="4"/>
            <w:shd w:val="clear" w:color="auto" w:fill="CCFFCC"/>
          </w:tcPr>
          <w:p w14:paraId="380ED986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Item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2CBBB4FC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Type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381AF014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ata</w:t>
            </w:r>
          </w:p>
        </w:tc>
        <w:tc>
          <w:tcPr>
            <w:tcW w:w="2922" w:type="dxa"/>
            <w:shd w:val="clear" w:color="auto" w:fill="CCFFCC"/>
          </w:tcPr>
          <w:p w14:paraId="7C790282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</w:tr>
      <w:tr w:rsidR="000E69DB" w:rsidRPr="000E69DB" w14:paraId="28345CE7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56863BD8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Titl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76B2AF06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field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FF1660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2AE4D7B7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3209AE39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BDCC016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Picture 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EC218B5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73AB663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0273DD9E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Lin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7AFE1033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86D808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ategory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BE96269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ombobox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3713109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4872E668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19C2604D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FC06E5B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ontent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1456A6C0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ext area 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B47D9CE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6E7BADAB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221EC777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50F52218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Exercis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6729CE6E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area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49E13863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603D136B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63BC431E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11D6E0AC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Answer 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7B75E20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area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746DF612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3985F95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ờ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excercise</w:t>
            </w:r>
            <w:proofErr w:type="spellEnd"/>
          </w:p>
        </w:tc>
      </w:tr>
      <w:tr w:rsidR="000E69DB" w:rsidRPr="000E69DB" w14:paraId="19571D85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867CA09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isscusstio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0BEA9F0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 area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D8A40E4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2922" w:type="dxa"/>
            <w:shd w:val="clear" w:color="auto" w:fill="FFFFFF"/>
          </w:tcPr>
          <w:p w14:paraId="7BE84976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ả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uận</w:t>
            </w:r>
            <w:proofErr w:type="spellEnd"/>
          </w:p>
        </w:tc>
      </w:tr>
      <w:tr w:rsidR="000E69DB" w:rsidRPr="000E69DB" w14:paraId="40956591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E142F4A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av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2766F7A9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437D6B4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5D3475BB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ừ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</w:tr>
      <w:tr w:rsidR="000E69DB" w:rsidRPr="000E69DB" w14:paraId="00DCAE53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E665553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ancel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76E42F56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2AF8DC72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922" w:type="dxa"/>
            <w:shd w:val="clear" w:color="auto" w:fill="FFFFFF"/>
          </w:tcPr>
          <w:p w14:paraId="282DD1F7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1BF972BB" w14:textId="77777777" w:rsidTr="00DA5F88">
        <w:trPr>
          <w:trHeight w:val="499"/>
        </w:trPr>
        <w:tc>
          <w:tcPr>
            <w:tcW w:w="8275" w:type="dxa"/>
            <w:gridSpan w:val="9"/>
            <w:shd w:val="clear" w:color="auto" w:fill="auto"/>
          </w:tcPr>
          <w:p w14:paraId="2D186578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Actions</w:t>
            </w:r>
          </w:p>
        </w:tc>
      </w:tr>
      <w:tr w:rsidR="000E69DB" w:rsidRPr="000E69DB" w14:paraId="71C81F91" w14:textId="77777777" w:rsidTr="00DA5F88">
        <w:tc>
          <w:tcPr>
            <w:tcW w:w="1384" w:type="dxa"/>
            <w:shd w:val="clear" w:color="auto" w:fill="CCFFCC"/>
          </w:tcPr>
          <w:p w14:paraId="4BB32F83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Action Name</w:t>
            </w:r>
          </w:p>
        </w:tc>
        <w:tc>
          <w:tcPr>
            <w:tcW w:w="1559" w:type="dxa"/>
            <w:gridSpan w:val="4"/>
            <w:shd w:val="clear" w:color="auto" w:fill="CCFFCC"/>
          </w:tcPr>
          <w:p w14:paraId="34327FEE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  <w:tc>
          <w:tcPr>
            <w:tcW w:w="2268" w:type="dxa"/>
            <w:gridSpan w:val="2"/>
            <w:shd w:val="clear" w:color="auto" w:fill="CCFFCC"/>
          </w:tcPr>
          <w:p w14:paraId="1062ACA0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uccess</w:t>
            </w:r>
          </w:p>
        </w:tc>
        <w:tc>
          <w:tcPr>
            <w:tcW w:w="3064" w:type="dxa"/>
            <w:gridSpan w:val="2"/>
            <w:shd w:val="clear" w:color="auto" w:fill="CCFFCC"/>
          </w:tcPr>
          <w:p w14:paraId="34851D77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Failure</w:t>
            </w:r>
          </w:p>
        </w:tc>
      </w:tr>
      <w:tr w:rsidR="000E69DB" w:rsidRPr="000E69DB" w14:paraId="02064CD3" w14:textId="77777777" w:rsidTr="00DA5F88">
        <w:tc>
          <w:tcPr>
            <w:tcW w:w="1384" w:type="dxa"/>
            <w:shd w:val="clear" w:color="auto" w:fill="FFFFFF"/>
          </w:tcPr>
          <w:p w14:paraId="256FE681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a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ừ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  <w:tc>
          <w:tcPr>
            <w:tcW w:w="1559" w:type="dxa"/>
            <w:gridSpan w:val="4"/>
            <w:shd w:val="clear" w:color="auto" w:fill="FFFFFF"/>
          </w:tcPr>
          <w:p w14:paraId="50EA9AD6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ừ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2268" w:type="dxa"/>
            <w:gridSpan w:val="2"/>
            <w:shd w:val="clear" w:color="auto" w:fill="FFFFFF"/>
          </w:tcPr>
          <w:p w14:paraId="5342D184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updat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abase.</w:t>
            </w:r>
          </w:p>
        </w:tc>
        <w:tc>
          <w:tcPr>
            <w:tcW w:w="3064" w:type="dxa"/>
            <w:gridSpan w:val="2"/>
            <w:shd w:val="clear" w:color="auto" w:fill="FFFFFF"/>
          </w:tcPr>
          <w:p w14:paraId="456CA39F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</w:t>
            </w:r>
          </w:p>
          <w:p w14:paraId="73CDEF76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ỏ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ấ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tl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3E6886DE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ộ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ỏ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content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4B0AB602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â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ỏ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xercis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14:paraId="74F54FE0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á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answer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ỗ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69267545" w14:textId="77777777" w:rsidTr="00DA5F88">
        <w:tc>
          <w:tcPr>
            <w:tcW w:w="1384" w:type="dxa"/>
            <w:shd w:val="clear" w:color="auto" w:fill="FFFFFF"/>
          </w:tcPr>
          <w:p w14:paraId="46BDE549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á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559" w:type="dxa"/>
            <w:gridSpan w:val="4"/>
            <w:shd w:val="clear" w:color="auto" w:fill="FFFFFF"/>
          </w:tcPr>
          <w:p w14:paraId="7E1208EB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ủ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2268" w:type="dxa"/>
            <w:gridSpan w:val="2"/>
            <w:shd w:val="clear" w:color="auto" w:fill="FFFFFF"/>
          </w:tcPr>
          <w:p w14:paraId="14ED29B1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ở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3064" w:type="dxa"/>
            <w:gridSpan w:val="2"/>
            <w:shd w:val="clear" w:color="auto" w:fill="FFFFFF"/>
          </w:tcPr>
          <w:p w14:paraId="69652AC3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one</w:t>
            </w:r>
          </w:p>
        </w:tc>
      </w:tr>
    </w:tbl>
    <w:p w14:paraId="036DD0A1" w14:textId="77777777" w:rsidR="000E69DB" w:rsidRPr="00D45E2D" w:rsidRDefault="000E69DB" w:rsidP="00F01110">
      <w:pPr>
        <w:pStyle w:val="u3"/>
        <w:numPr>
          <w:ilvl w:val="2"/>
          <w:numId w:val="14"/>
        </w:numPr>
        <w:rPr>
          <w:rFonts w:ascii="Times New Roman" w:hAnsi="Times New Roman" w:cs="Times New Roman"/>
          <w:b w:val="0"/>
          <w:color w:val="auto"/>
          <w:sz w:val="26"/>
          <w:szCs w:val="26"/>
        </w:rPr>
      </w:pPr>
      <w:r>
        <w:rPr>
          <w:rFonts w:ascii="Times New Roman" w:hAnsi="Times New Roman" w:cs="Times New Roman"/>
          <w:color w:val="auto"/>
          <w:sz w:val="26"/>
          <w:szCs w:val="26"/>
        </w:rPr>
        <w:lastRenderedPageBreak/>
        <w:t xml:space="preserve"> </w:t>
      </w:r>
      <w:bookmarkStart w:id="146" w:name="_Toc499583610"/>
      <w:proofErr w:type="spellStart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>Xóa</w:t>
      </w:r>
      <w:proofErr w:type="spellEnd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 xml:space="preserve"> </w:t>
      </w:r>
      <w:proofErr w:type="spellStart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>bài</w:t>
      </w:r>
      <w:proofErr w:type="spellEnd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 xml:space="preserve"> </w:t>
      </w:r>
      <w:proofErr w:type="spellStart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>học</w:t>
      </w:r>
      <w:proofErr w:type="spellEnd"/>
      <w:r w:rsidRPr="00D45E2D">
        <w:rPr>
          <w:rFonts w:ascii="Times New Roman" w:hAnsi="Times New Roman" w:cs="Times New Roman"/>
          <w:b w:val="0"/>
          <w:color w:val="auto"/>
          <w:sz w:val="26"/>
          <w:szCs w:val="26"/>
        </w:rPr>
        <w:t>.</w:t>
      </w:r>
      <w:bookmarkEnd w:id="146"/>
    </w:p>
    <w:p w14:paraId="26E96DEE" w14:textId="77777777" w:rsidR="000E69DB" w:rsidRPr="000E69DB" w:rsidRDefault="000E69DB" w:rsidP="000E69DB">
      <w:pPr>
        <w:ind w:right="26"/>
        <w:rPr>
          <w:rFonts w:ascii="Times New Roman" w:hAnsi="Times New Roman" w:cs="Times New Roman"/>
          <w:b/>
          <w:sz w:val="26"/>
          <w:szCs w:val="26"/>
        </w:rPr>
      </w:pPr>
      <w:r w:rsidRPr="000E69DB">
        <w:rPr>
          <w:rFonts w:ascii="Times New Roman" w:hAnsi="Times New Roman" w:cs="Times New Roman"/>
          <w:b/>
          <w:noProof/>
          <w:sz w:val="26"/>
          <w:szCs w:val="26"/>
          <w:lang w:val="en-US"/>
        </w:rPr>
        <w:drawing>
          <wp:inline distT="0" distB="0" distL="0" distR="0" wp14:anchorId="059CC755" wp14:editId="6A97CDB6">
            <wp:extent cx="5291619" cy="3267075"/>
            <wp:effectExtent l="0" t="0" r="444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xóa bài học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4645" cy="3268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84"/>
        <w:gridCol w:w="239"/>
        <w:gridCol w:w="9"/>
        <w:gridCol w:w="319"/>
        <w:gridCol w:w="992"/>
        <w:gridCol w:w="709"/>
        <w:gridCol w:w="1559"/>
        <w:gridCol w:w="142"/>
        <w:gridCol w:w="3012"/>
      </w:tblGrid>
      <w:tr w:rsidR="000E69DB" w:rsidRPr="000E69DB" w14:paraId="1E0FD265" w14:textId="77777777" w:rsidTr="00DA5F88">
        <w:tc>
          <w:tcPr>
            <w:tcW w:w="1623" w:type="dxa"/>
            <w:gridSpan w:val="2"/>
            <w:shd w:val="clear" w:color="auto" w:fill="CCFFCC"/>
          </w:tcPr>
          <w:p w14:paraId="642B1B33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</w:t>
            </w:r>
          </w:p>
        </w:tc>
        <w:tc>
          <w:tcPr>
            <w:tcW w:w="6742" w:type="dxa"/>
            <w:gridSpan w:val="7"/>
            <w:shd w:val="clear" w:color="auto" w:fill="auto"/>
          </w:tcPr>
          <w:p w14:paraId="64BF6844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4EF14FE9" w14:textId="77777777" w:rsidTr="00DA5F88">
        <w:tc>
          <w:tcPr>
            <w:tcW w:w="1632" w:type="dxa"/>
            <w:gridSpan w:val="3"/>
            <w:shd w:val="clear" w:color="auto" w:fill="CCFFCC"/>
          </w:tcPr>
          <w:p w14:paraId="6007306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  <w:tc>
          <w:tcPr>
            <w:tcW w:w="6733" w:type="dxa"/>
            <w:gridSpan w:val="6"/>
            <w:shd w:val="clear" w:color="auto" w:fill="auto"/>
          </w:tcPr>
          <w:p w14:paraId="0ED9A73C" w14:textId="77777777" w:rsidR="000E69DB" w:rsidRPr="000E69DB" w:rsidRDefault="000E69DB" w:rsidP="00E364E8">
            <w:pPr>
              <w:spacing w:after="16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267D0783" w14:textId="77777777" w:rsidTr="00DA5F88">
        <w:tc>
          <w:tcPr>
            <w:tcW w:w="1632" w:type="dxa"/>
            <w:gridSpan w:val="3"/>
            <w:shd w:val="clear" w:color="auto" w:fill="CCFFCC"/>
          </w:tcPr>
          <w:p w14:paraId="1A937071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Access</w:t>
            </w:r>
          </w:p>
        </w:tc>
        <w:tc>
          <w:tcPr>
            <w:tcW w:w="6733" w:type="dxa"/>
            <w:gridSpan w:val="6"/>
            <w:shd w:val="clear" w:color="auto" w:fill="auto"/>
          </w:tcPr>
          <w:p w14:paraId="254D6DE1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Trang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 → Click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button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→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→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E69DB" w:rsidRPr="000E69DB" w14:paraId="063CAA40" w14:textId="77777777" w:rsidTr="00DA5F88">
        <w:tc>
          <w:tcPr>
            <w:tcW w:w="8365" w:type="dxa"/>
            <w:gridSpan w:val="9"/>
            <w:shd w:val="clear" w:color="auto" w:fill="CCFFCC"/>
          </w:tcPr>
          <w:p w14:paraId="2595FDF7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Content</w:t>
            </w:r>
          </w:p>
        </w:tc>
      </w:tr>
      <w:tr w:rsidR="000E69DB" w:rsidRPr="000E69DB" w14:paraId="67B03788" w14:textId="77777777" w:rsidTr="00DA5F88">
        <w:trPr>
          <w:trHeight w:val="323"/>
        </w:trPr>
        <w:tc>
          <w:tcPr>
            <w:tcW w:w="1951" w:type="dxa"/>
            <w:gridSpan w:val="4"/>
            <w:shd w:val="clear" w:color="auto" w:fill="CCFFCC"/>
          </w:tcPr>
          <w:p w14:paraId="605C1198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Item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471BE4D6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Type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1426BFCF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ata</w:t>
            </w:r>
          </w:p>
        </w:tc>
        <w:tc>
          <w:tcPr>
            <w:tcW w:w="3012" w:type="dxa"/>
            <w:shd w:val="clear" w:color="auto" w:fill="CCFFCC"/>
          </w:tcPr>
          <w:p w14:paraId="2D99286A" w14:textId="77777777" w:rsidR="000E69DB" w:rsidRPr="000E69DB" w:rsidRDefault="000E69DB" w:rsidP="00E364E8">
            <w:pPr>
              <w:spacing w:after="0"/>
              <w:ind w:right="26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</w:tr>
      <w:tr w:rsidR="000E69DB" w:rsidRPr="000E69DB" w14:paraId="5B7B9A0C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6E4F521E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40E3072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lert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F6586D0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3012" w:type="dxa"/>
            <w:shd w:val="clear" w:color="auto" w:fill="FFFFFF"/>
          </w:tcPr>
          <w:p w14:paraId="54F1CE13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</w:p>
        </w:tc>
      </w:tr>
      <w:tr w:rsidR="000E69DB" w:rsidRPr="000E69DB" w14:paraId="4A8F744A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FD1B4D3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Yes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1B12BCCD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Button 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8E1B627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3012" w:type="dxa"/>
            <w:shd w:val="clear" w:color="auto" w:fill="FFFFFF"/>
          </w:tcPr>
          <w:p w14:paraId="4615BA0E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ồ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75868C13" w14:textId="77777777" w:rsidTr="00DA5F88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7C6D267A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o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026A103C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39FD6F4A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</w:p>
        </w:tc>
        <w:tc>
          <w:tcPr>
            <w:tcW w:w="3012" w:type="dxa"/>
            <w:shd w:val="clear" w:color="auto" w:fill="FFFFFF"/>
          </w:tcPr>
          <w:p w14:paraId="4AA34B24" w14:textId="77777777" w:rsidR="000E69DB" w:rsidRPr="000E69DB" w:rsidRDefault="000E69DB" w:rsidP="00E364E8">
            <w:pPr>
              <w:spacing w:before="240" w:after="0"/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</w:tr>
      <w:tr w:rsidR="000E69DB" w:rsidRPr="000E69DB" w14:paraId="5AB516CB" w14:textId="77777777" w:rsidTr="00DA5F88">
        <w:trPr>
          <w:trHeight w:val="499"/>
        </w:trPr>
        <w:tc>
          <w:tcPr>
            <w:tcW w:w="8365" w:type="dxa"/>
            <w:gridSpan w:val="9"/>
            <w:shd w:val="clear" w:color="auto" w:fill="auto"/>
          </w:tcPr>
          <w:p w14:paraId="45B8B99A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creen Actions</w:t>
            </w:r>
          </w:p>
        </w:tc>
      </w:tr>
      <w:tr w:rsidR="000E69DB" w:rsidRPr="000E69DB" w14:paraId="38935DF3" w14:textId="77777777" w:rsidTr="00DA5F88">
        <w:tc>
          <w:tcPr>
            <w:tcW w:w="1384" w:type="dxa"/>
            <w:shd w:val="clear" w:color="auto" w:fill="CCFFCC"/>
          </w:tcPr>
          <w:p w14:paraId="70385F62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Action Name</w:t>
            </w:r>
          </w:p>
        </w:tc>
        <w:tc>
          <w:tcPr>
            <w:tcW w:w="1559" w:type="dxa"/>
            <w:gridSpan w:val="4"/>
            <w:shd w:val="clear" w:color="auto" w:fill="CCFFCC"/>
          </w:tcPr>
          <w:p w14:paraId="3DB0132F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Description</w:t>
            </w:r>
          </w:p>
        </w:tc>
        <w:tc>
          <w:tcPr>
            <w:tcW w:w="2268" w:type="dxa"/>
            <w:gridSpan w:val="2"/>
            <w:shd w:val="clear" w:color="auto" w:fill="CCFFCC"/>
          </w:tcPr>
          <w:p w14:paraId="26DCD129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Success</w:t>
            </w:r>
          </w:p>
        </w:tc>
        <w:tc>
          <w:tcPr>
            <w:tcW w:w="3154" w:type="dxa"/>
            <w:gridSpan w:val="2"/>
            <w:shd w:val="clear" w:color="auto" w:fill="CCFFCC"/>
          </w:tcPr>
          <w:p w14:paraId="0050D8A2" w14:textId="77777777" w:rsidR="000E69DB" w:rsidRPr="000E69DB" w:rsidRDefault="000E69DB" w:rsidP="00E364E8">
            <w:pPr>
              <w:spacing w:after="0"/>
              <w:ind w:right="2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b/>
                <w:sz w:val="26"/>
                <w:szCs w:val="26"/>
              </w:rPr>
              <w:t>Failure</w:t>
            </w:r>
          </w:p>
        </w:tc>
      </w:tr>
      <w:tr w:rsidR="000E69DB" w:rsidRPr="000E69DB" w14:paraId="1B7F8D27" w14:textId="77777777" w:rsidTr="00DA5F88">
        <w:tc>
          <w:tcPr>
            <w:tcW w:w="1384" w:type="dxa"/>
            <w:shd w:val="clear" w:color="auto" w:fill="FFFFFF"/>
          </w:tcPr>
          <w:p w14:paraId="0887F55F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ồ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ý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559" w:type="dxa"/>
            <w:gridSpan w:val="4"/>
            <w:shd w:val="clear" w:color="auto" w:fill="FFFFFF"/>
          </w:tcPr>
          <w:p w14:paraId="62DCE0F3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Yes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2268" w:type="dxa"/>
            <w:gridSpan w:val="2"/>
            <w:shd w:val="clear" w:color="auto" w:fill="FFFFFF"/>
          </w:tcPr>
          <w:p w14:paraId="4EAEC742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ỏ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abase.</w:t>
            </w:r>
          </w:p>
        </w:tc>
        <w:tc>
          <w:tcPr>
            <w:tcW w:w="3154" w:type="dxa"/>
            <w:gridSpan w:val="2"/>
            <w:shd w:val="clear" w:color="auto" w:fill="FFFFFF"/>
          </w:tcPr>
          <w:p w14:paraId="221F07EB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one.</w:t>
            </w:r>
          </w:p>
        </w:tc>
      </w:tr>
      <w:tr w:rsidR="000E69DB" w:rsidRPr="000E69DB" w14:paraId="13A0B2CE" w14:textId="77777777" w:rsidTr="00DA5F88">
        <w:tc>
          <w:tcPr>
            <w:tcW w:w="1384" w:type="dxa"/>
            <w:shd w:val="clear" w:color="auto" w:fill="FFFFFF"/>
          </w:tcPr>
          <w:p w14:paraId="0756CF4A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</w:p>
        </w:tc>
        <w:tc>
          <w:tcPr>
            <w:tcW w:w="1559" w:type="dxa"/>
            <w:gridSpan w:val="4"/>
            <w:shd w:val="clear" w:color="auto" w:fill="FFFFFF"/>
          </w:tcPr>
          <w:p w14:paraId="285AED40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No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.</w:t>
            </w:r>
          </w:p>
        </w:tc>
        <w:tc>
          <w:tcPr>
            <w:tcW w:w="2268" w:type="dxa"/>
            <w:gridSpan w:val="2"/>
            <w:shd w:val="clear" w:color="auto" w:fill="FFFFFF"/>
          </w:tcPr>
          <w:p w14:paraId="434C7FE6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ở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3154" w:type="dxa"/>
            <w:gridSpan w:val="2"/>
            <w:shd w:val="clear" w:color="auto" w:fill="FFFFFF"/>
          </w:tcPr>
          <w:p w14:paraId="68D3779D" w14:textId="77777777" w:rsidR="000E69DB" w:rsidRPr="000E69DB" w:rsidRDefault="000E69DB" w:rsidP="00E364E8">
            <w:pPr>
              <w:ind w:right="26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one.</w:t>
            </w:r>
          </w:p>
        </w:tc>
      </w:tr>
    </w:tbl>
    <w:p w14:paraId="16F84A7A" w14:textId="77777777" w:rsidR="000E69DB" w:rsidRPr="000E69DB" w:rsidRDefault="000E69DB" w:rsidP="000E69DB">
      <w:pPr>
        <w:rPr>
          <w:rFonts w:ascii="Times New Roman" w:hAnsi="Times New Roman" w:cs="Times New Roman"/>
          <w:sz w:val="26"/>
          <w:szCs w:val="26"/>
        </w:rPr>
      </w:pPr>
    </w:p>
    <w:p w14:paraId="4E4DE24B" w14:textId="77777777" w:rsidR="003C63A4" w:rsidRPr="000E69DB" w:rsidRDefault="003C63A4" w:rsidP="003C63A4">
      <w:pPr>
        <w:rPr>
          <w:rFonts w:ascii="Times New Roman" w:hAnsi="Times New Roman" w:cs="Times New Roman"/>
          <w:sz w:val="26"/>
          <w:szCs w:val="26"/>
        </w:rPr>
      </w:pPr>
    </w:p>
    <w:p w14:paraId="1CEF2506" w14:textId="77777777" w:rsidR="001F1D42" w:rsidRPr="000E69DB" w:rsidRDefault="001F1D42" w:rsidP="00F01110">
      <w:pPr>
        <w:pStyle w:val="oancuaDanhsach"/>
        <w:numPr>
          <w:ilvl w:val="2"/>
          <w:numId w:val="14"/>
        </w:numPr>
        <w:outlineLvl w:val="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</w:t>
      </w:r>
      <w:bookmarkStart w:id="147" w:name="_Toc499583611"/>
      <w:proofErr w:type="spellStart"/>
      <w:r w:rsidRPr="000E69D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giáo</w:t>
      </w:r>
      <w:proofErr w:type="spellEnd"/>
      <w:r w:rsidRPr="000E69D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E69DB">
        <w:rPr>
          <w:rFonts w:ascii="Times New Roman" w:hAnsi="Times New Roman" w:cs="Times New Roman"/>
          <w:sz w:val="26"/>
          <w:szCs w:val="26"/>
        </w:rPr>
        <w:t>viên</w:t>
      </w:r>
      <w:bookmarkEnd w:id="147"/>
      <w:proofErr w:type="spellEnd"/>
    </w:p>
    <w:p w14:paraId="1D6C1F7D" w14:textId="77777777" w:rsidR="001F1D42" w:rsidRPr="000E69DB" w:rsidRDefault="001F1D42" w:rsidP="001F1D42">
      <w:pPr>
        <w:ind w:left="360"/>
        <w:rPr>
          <w:rFonts w:ascii="Times New Roman" w:hAnsi="Times New Roman" w:cs="Times New Roman"/>
          <w:sz w:val="26"/>
          <w:szCs w:val="26"/>
        </w:rPr>
      </w:pPr>
      <w:r w:rsidRPr="000E69DB">
        <w:rPr>
          <w:rFonts w:ascii="Times New Roman" w:hAnsi="Times New Roman" w:cs="Times New Roman"/>
          <w:noProof/>
          <w:sz w:val="26"/>
          <w:szCs w:val="26"/>
          <w:lang w:val="en-US"/>
        </w:rPr>
        <w:drawing>
          <wp:inline distT="0" distB="0" distL="0" distR="0" wp14:anchorId="5CBBA40B" wp14:editId="25912D8A">
            <wp:extent cx="5011484" cy="321945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18994" cy="32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3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84"/>
        <w:gridCol w:w="239"/>
        <w:gridCol w:w="9"/>
        <w:gridCol w:w="319"/>
        <w:gridCol w:w="992"/>
        <w:gridCol w:w="709"/>
        <w:gridCol w:w="1559"/>
        <w:gridCol w:w="142"/>
        <w:gridCol w:w="3012"/>
      </w:tblGrid>
      <w:tr w:rsidR="001F1D42" w:rsidRPr="000E69DB" w14:paraId="0EF3C941" w14:textId="77777777" w:rsidTr="00177694">
        <w:tc>
          <w:tcPr>
            <w:tcW w:w="1623" w:type="dxa"/>
            <w:gridSpan w:val="2"/>
            <w:shd w:val="clear" w:color="auto" w:fill="CCFFCC"/>
          </w:tcPr>
          <w:p w14:paraId="5800BCC0" w14:textId="77777777" w:rsidR="001F1D42" w:rsidRPr="000E69DB" w:rsidRDefault="001F1D42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</w:t>
            </w:r>
          </w:p>
        </w:tc>
        <w:tc>
          <w:tcPr>
            <w:tcW w:w="6742" w:type="dxa"/>
            <w:gridSpan w:val="7"/>
            <w:shd w:val="clear" w:color="auto" w:fill="auto"/>
          </w:tcPr>
          <w:p w14:paraId="2F55F063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).</w:t>
            </w:r>
          </w:p>
        </w:tc>
      </w:tr>
      <w:tr w:rsidR="001F1D42" w:rsidRPr="000E69DB" w14:paraId="65D93D97" w14:textId="77777777" w:rsidTr="00177694">
        <w:tc>
          <w:tcPr>
            <w:tcW w:w="1632" w:type="dxa"/>
            <w:gridSpan w:val="3"/>
            <w:shd w:val="clear" w:color="auto" w:fill="CCFFCC"/>
          </w:tcPr>
          <w:p w14:paraId="397C7A70" w14:textId="77777777" w:rsidR="001F1D42" w:rsidRPr="000E69DB" w:rsidRDefault="001F1D42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6733" w:type="dxa"/>
            <w:gridSpan w:val="6"/>
            <w:shd w:val="clear" w:color="auto" w:fill="auto"/>
          </w:tcPr>
          <w:p w14:paraId="7771DA86" w14:textId="77777777" w:rsidR="001F1D42" w:rsidRPr="000E69DB" w:rsidRDefault="001F1D42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1F1D42" w:rsidRPr="000E69DB" w14:paraId="6C61BEC2" w14:textId="77777777" w:rsidTr="00177694">
        <w:tc>
          <w:tcPr>
            <w:tcW w:w="1632" w:type="dxa"/>
            <w:gridSpan w:val="3"/>
            <w:shd w:val="clear" w:color="auto" w:fill="CCFFCC"/>
          </w:tcPr>
          <w:p w14:paraId="5A1CADE2" w14:textId="77777777" w:rsidR="001F1D42" w:rsidRPr="000E69DB" w:rsidRDefault="001F1D42" w:rsidP="00177694">
            <w:pPr>
              <w:spacing w:before="240" w:after="0"/>
              <w:rPr>
                <w:rFonts w:ascii="Times New Roman" w:hAnsi="Times New Roman" w:cs="Times New Roman"/>
                <w:sz w:val="26"/>
                <w:szCs w:val="26"/>
                <w:lang w:eastAsia="en-GB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Access</w:t>
            </w:r>
          </w:p>
        </w:tc>
        <w:tc>
          <w:tcPr>
            <w:tcW w:w="6733" w:type="dxa"/>
            <w:gridSpan w:val="6"/>
            <w:shd w:val="clear" w:color="auto" w:fill="auto"/>
          </w:tcPr>
          <w:p w14:paraId="1947A3C0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1F1D42" w:rsidRPr="000E69DB" w14:paraId="3C44FB34" w14:textId="77777777" w:rsidTr="00177694">
        <w:tc>
          <w:tcPr>
            <w:tcW w:w="8365" w:type="dxa"/>
            <w:gridSpan w:val="9"/>
            <w:shd w:val="clear" w:color="auto" w:fill="CCFFCC"/>
          </w:tcPr>
          <w:p w14:paraId="7CE019A6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creen Content</w:t>
            </w:r>
          </w:p>
        </w:tc>
      </w:tr>
      <w:tr w:rsidR="001F1D42" w:rsidRPr="000E69DB" w14:paraId="32D76A9E" w14:textId="77777777" w:rsidTr="00177694">
        <w:trPr>
          <w:trHeight w:val="323"/>
        </w:trPr>
        <w:tc>
          <w:tcPr>
            <w:tcW w:w="1951" w:type="dxa"/>
            <w:gridSpan w:val="4"/>
            <w:shd w:val="clear" w:color="auto" w:fill="CCFFCC"/>
          </w:tcPr>
          <w:p w14:paraId="3D65C425" w14:textId="77777777" w:rsidR="001F1D42" w:rsidRPr="000E69DB" w:rsidRDefault="001F1D42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tem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04229982" w14:textId="77777777" w:rsidR="001F1D42" w:rsidRPr="000E69DB" w:rsidRDefault="001F1D42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ype</w:t>
            </w:r>
          </w:p>
        </w:tc>
        <w:tc>
          <w:tcPr>
            <w:tcW w:w="1701" w:type="dxa"/>
            <w:gridSpan w:val="2"/>
            <w:shd w:val="clear" w:color="auto" w:fill="CCFFCC"/>
          </w:tcPr>
          <w:p w14:paraId="3E67D071" w14:textId="77777777" w:rsidR="001F1D42" w:rsidRPr="000E69DB" w:rsidRDefault="001F1D42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a</w:t>
            </w:r>
          </w:p>
        </w:tc>
        <w:tc>
          <w:tcPr>
            <w:tcW w:w="3012" w:type="dxa"/>
            <w:shd w:val="clear" w:color="auto" w:fill="CCFFCC"/>
          </w:tcPr>
          <w:p w14:paraId="2FB44C14" w14:textId="77777777" w:rsidR="001F1D42" w:rsidRPr="000E69DB" w:rsidRDefault="001F1D42" w:rsidP="00177694">
            <w:pPr>
              <w:spacing w:after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</w:tr>
      <w:tr w:rsidR="001F1D42" w:rsidRPr="000E69DB" w14:paraId="04409C1A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0D21F097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ơ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A178561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Imag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2364C0BE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6B42FF14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ả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</w:tr>
      <w:tr w:rsidR="001F1D42" w:rsidRPr="000E69DB" w14:paraId="2D5FF5CA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DB1526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Username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56B34C20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77C5A7E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38A858B5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1F1D42" w:rsidRPr="000E69DB" w14:paraId="7848E17B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55651EA6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3559F1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6C53EED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780BD074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ủ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1F1D42" w:rsidRPr="000E69DB" w14:paraId="495A2178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1EFF28E4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DD07A63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ate chooser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01F3ED5A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05E550D1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1F1D42" w:rsidRPr="000E69DB" w14:paraId="499D0A95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1C2C444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47F01A6D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RadioButto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132AA80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6FC3E7B5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1F1D42" w:rsidRPr="000E69DB" w14:paraId="22936607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8ABCB7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61A9B686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46CC1D27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1F873F48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1F1D42" w:rsidRPr="000E69DB" w14:paraId="47A2343F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0BBDEF37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08ECE33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1893D5D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1903F387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1F1D42" w:rsidRPr="000E69DB" w14:paraId="2470BBBA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4BB2330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0A41BB2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6B5DBC1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59BC3601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1F1D42" w:rsidRPr="000E69DB" w14:paraId="7687945B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13DE8F9C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5C38209F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70486281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23F7DA8A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 (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ữ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ì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</w:p>
        </w:tc>
      </w:tr>
      <w:tr w:rsidR="001F1D42" w:rsidRPr="000E69DB" w14:paraId="6D52893B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4A53580D" w14:textId="77777777" w:rsidR="001F1D42" w:rsidRPr="000E69DB" w:rsidRDefault="001F1D42" w:rsidP="00177694">
            <w:pPr>
              <w:spacing w:after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7A65C143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2CB41FAD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152FFEE6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ó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ết</w:t>
            </w:r>
            <w:proofErr w:type="spellEnd"/>
          </w:p>
        </w:tc>
      </w:tr>
      <w:tr w:rsidR="001F1D42" w:rsidRPr="000E69DB" w14:paraId="55733465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126787CF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ẫ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ũ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8D1CEEA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13FBC220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3C52F44E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ũ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1F1D42" w:rsidRPr="000E69DB" w14:paraId="57A471E6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3FADDB4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BC25C22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3A554B4F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7536F00F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1F1D42" w:rsidRPr="000E69DB" w14:paraId="0FB4A52D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5AB2678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ạ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093ACA97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extField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F7AB1D6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11053450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1F1D42" w:rsidRPr="000E69DB" w14:paraId="4D18D611" w14:textId="77777777" w:rsidTr="00177694">
        <w:trPr>
          <w:trHeight w:val="71"/>
        </w:trPr>
        <w:tc>
          <w:tcPr>
            <w:tcW w:w="1951" w:type="dxa"/>
            <w:gridSpan w:val="4"/>
            <w:shd w:val="clear" w:color="auto" w:fill="FFFFFF"/>
          </w:tcPr>
          <w:p w14:paraId="2031671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</w:p>
        </w:tc>
        <w:tc>
          <w:tcPr>
            <w:tcW w:w="1701" w:type="dxa"/>
            <w:gridSpan w:val="2"/>
            <w:shd w:val="clear" w:color="auto" w:fill="FFFFFF"/>
          </w:tcPr>
          <w:p w14:paraId="224CE2F4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utton</w:t>
            </w:r>
          </w:p>
        </w:tc>
        <w:tc>
          <w:tcPr>
            <w:tcW w:w="1701" w:type="dxa"/>
            <w:gridSpan w:val="2"/>
            <w:shd w:val="clear" w:color="auto" w:fill="FFFFFF"/>
          </w:tcPr>
          <w:p w14:paraId="7AAB7F4E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012" w:type="dxa"/>
            <w:shd w:val="clear" w:color="auto" w:fill="FFFFFF"/>
          </w:tcPr>
          <w:p w14:paraId="203FDD48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abase </w:t>
            </w:r>
          </w:p>
        </w:tc>
      </w:tr>
      <w:tr w:rsidR="001F1D42" w:rsidRPr="000E69DB" w14:paraId="4275518C" w14:textId="77777777" w:rsidTr="00177694">
        <w:trPr>
          <w:trHeight w:val="499"/>
        </w:trPr>
        <w:tc>
          <w:tcPr>
            <w:tcW w:w="8365" w:type="dxa"/>
            <w:gridSpan w:val="9"/>
            <w:shd w:val="clear" w:color="auto" w:fill="auto"/>
          </w:tcPr>
          <w:p w14:paraId="4CD92BE2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creen Actions</w:t>
            </w:r>
          </w:p>
        </w:tc>
      </w:tr>
      <w:tr w:rsidR="001F1D42" w:rsidRPr="000E69DB" w14:paraId="7BE19CDA" w14:textId="77777777" w:rsidTr="00177694">
        <w:tc>
          <w:tcPr>
            <w:tcW w:w="1384" w:type="dxa"/>
            <w:shd w:val="clear" w:color="auto" w:fill="CCFFCC"/>
          </w:tcPr>
          <w:p w14:paraId="29C6368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Action Name</w:t>
            </w:r>
          </w:p>
        </w:tc>
        <w:tc>
          <w:tcPr>
            <w:tcW w:w="1559" w:type="dxa"/>
            <w:gridSpan w:val="4"/>
            <w:shd w:val="clear" w:color="auto" w:fill="CCFFCC"/>
          </w:tcPr>
          <w:p w14:paraId="3426F4F8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escription</w:t>
            </w:r>
          </w:p>
        </w:tc>
        <w:tc>
          <w:tcPr>
            <w:tcW w:w="2268" w:type="dxa"/>
            <w:gridSpan w:val="2"/>
            <w:shd w:val="clear" w:color="auto" w:fill="CCFFCC"/>
          </w:tcPr>
          <w:p w14:paraId="5590A7B5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uccess</w:t>
            </w:r>
          </w:p>
        </w:tc>
        <w:tc>
          <w:tcPr>
            <w:tcW w:w="3154" w:type="dxa"/>
            <w:gridSpan w:val="2"/>
            <w:shd w:val="clear" w:color="auto" w:fill="CCFFCC"/>
          </w:tcPr>
          <w:p w14:paraId="297EADE3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Failure</w:t>
            </w:r>
          </w:p>
        </w:tc>
      </w:tr>
      <w:tr w:rsidR="001F1D42" w:rsidRPr="000E69DB" w14:paraId="2AD2A71B" w14:textId="77777777" w:rsidTr="00177694">
        <w:tc>
          <w:tcPr>
            <w:tcW w:w="1384" w:type="dxa"/>
            <w:shd w:val="clear" w:color="auto" w:fill="FFFFFF"/>
          </w:tcPr>
          <w:p w14:paraId="194B4AAA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</w:t>
            </w:r>
          </w:p>
        </w:tc>
        <w:tc>
          <w:tcPr>
            <w:tcW w:w="1559" w:type="dxa"/>
            <w:gridSpan w:val="4"/>
            <w:shd w:val="clear" w:color="auto" w:fill="FFFFFF"/>
          </w:tcPr>
          <w:p w14:paraId="787C0BC9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ân</w:t>
            </w:r>
            <w:proofErr w:type="spellEnd"/>
          </w:p>
        </w:tc>
        <w:tc>
          <w:tcPr>
            <w:tcW w:w="2268" w:type="dxa"/>
            <w:gridSpan w:val="2"/>
            <w:shd w:val="clear" w:color="auto" w:fill="FFFFFF"/>
          </w:tcPr>
          <w:p w14:paraId="49DD086B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;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ã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</w:p>
        </w:tc>
        <w:tc>
          <w:tcPr>
            <w:tcW w:w="3154" w:type="dxa"/>
            <w:gridSpan w:val="2"/>
            <w:shd w:val="clear" w:color="auto" w:fill="FFFFFF"/>
          </w:tcPr>
          <w:p w14:paraId="3F98C803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ộ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ạ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ề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633DFE71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ă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5C572FB5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date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ư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(VD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: 08/03/2017)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17CE19DC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20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58C2BE00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ượ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11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41FFDEDD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  <w:p w14:paraId="1015AE76" w14:textId="77777777" w:rsidR="001F1D42" w:rsidRPr="000E69DB" w:rsidRDefault="001F1D42" w:rsidP="0017769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-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(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‘@’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.)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quá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50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Email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 “Email”</w:t>
            </w:r>
          </w:p>
        </w:tc>
      </w:tr>
      <w:tr w:rsidR="001F1D42" w:rsidRPr="000E69DB" w14:paraId="2141EEFA" w14:textId="77777777" w:rsidTr="00177694">
        <w:trPr>
          <w:trHeight w:val="1051"/>
        </w:trPr>
        <w:tc>
          <w:tcPr>
            <w:tcW w:w="1384" w:type="dxa"/>
          </w:tcPr>
          <w:p w14:paraId="6E61802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1559" w:type="dxa"/>
            <w:gridSpan w:val="4"/>
          </w:tcPr>
          <w:p w14:paraId="2D7E9E6E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Cho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Gi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i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ay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ình</w:t>
            </w:r>
            <w:proofErr w:type="spellEnd"/>
          </w:p>
        </w:tc>
        <w:tc>
          <w:tcPr>
            <w:tcW w:w="2268" w:type="dxa"/>
            <w:gridSpan w:val="2"/>
          </w:tcPr>
          <w:p w14:paraId="6D90AD69" w14:textId="77777777" w:rsidR="001F1D42" w:rsidRPr="000E69DB" w:rsidRDefault="001F1D42" w:rsidP="00177694">
            <w:pPr>
              <w:spacing w:after="16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ổ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  <w:tc>
          <w:tcPr>
            <w:tcW w:w="3154" w:type="dxa"/>
            <w:gridSpan w:val="2"/>
          </w:tcPr>
          <w:p w14:paraId="625991F9" w14:textId="77777777" w:rsidR="001F1D42" w:rsidRPr="000E69DB" w:rsidRDefault="001F1D42" w:rsidP="00177694">
            <w:pPr>
              <w:spacing w:after="0"/>
              <w:rPr>
                <w:rFonts w:ascii="Times New Roman" w:hAnsi="Times New Roman" w:cs="Times New Roman"/>
                <w:sz w:val="26"/>
                <w:szCs w:val="26"/>
              </w:rPr>
            </w:pPr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ế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ù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v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ì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: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Mật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ẩu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!”.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bê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dưới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trường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“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0E69DB">
              <w:rPr>
                <w:rFonts w:ascii="Times New Roman" w:hAnsi="Times New Roman" w:cs="Times New Roman"/>
                <w:sz w:val="26"/>
                <w:szCs w:val="26"/>
              </w:rPr>
              <w:t>”</w:t>
            </w:r>
          </w:p>
        </w:tc>
      </w:tr>
    </w:tbl>
    <w:p w14:paraId="7979A769" w14:textId="77777777" w:rsidR="001F1D42" w:rsidRPr="000E69DB" w:rsidRDefault="001F1D42" w:rsidP="001F1D42">
      <w:pPr>
        <w:rPr>
          <w:rFonts w:ascii="Times New Roman" w:hAnsi="Times New Roman" w:cs="Times New Roman"/>
          <w:sz w:val="26"/>
          <w:szCs w:val="26"/>
        </w:rPr>
      </w:pPr>
    </w:p>
    <w:p w14:paraId="4B1868FF" w14:textId="77777777" w:rsidR="00E13E5C" w:rsidRDefault="00E13E5C">
      <w:r>
        <w:br w:type="page"/>
      </w:r>
    </w:p>
    <w:p w14:paraId="0280D03D" w14:textId="77777777" w:rsidR="001F1D42" w:rsidRPr="00A72820" w:rsidRDefault="00116C36" w:rsidP="00945A44">
      <w:pPr>
        <w:pStyle w:val="oancuaDanhsach"/>
        <w:numPr>
          <w:ilvl w:val="0"/>
          <w:numId w:val="13"/>
        </w:numPr>
        <w:outlineLvl w:val="0"/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bookmarkStart w:id="148" w:name="_Toc499583612"/>
      <w:r>
        <w:rPr>
          <w:rFonts w:ascii="Times New Roman" w:eastAsiaTheme="majorEastAsia" w:hAnsi="Times New Roman" w:cs="Times New Roman"/>
          <w:b/>
          <w:bCs/>
          <w:sz w:val="26"/>
          <w:szCs w:val="26"/>
        </w:rPr>
        <w:lastRenderedPageBreak/>
        <w:t>GIAO DIỆN</w:t>
      </w:r>
      <w:bookmarkEnd w:id="148"/>
    </w:p>
    <w:p w14:paraId="22C16038" w14:textId="77777777" w:rsidR="00E13E5C" w:rsidRDefault="00E13E5C" w:rsidP="004013EA">
      <w:pPr>
        <w:pStyle w:val="oancuaDanhsach"/>
        <w:numPr>
          <w:ilvl w:val="1"/>
          <w:numId w:val="13"/>
        </w:numPr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bookmarkStart w:id="149" w:name="_Toc499583613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Trang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hủ</w:t>
      </w:r>
      <w:bookmarkEnd w:id="149"/>
      <w:proofErr w:type="spellEnd"/>
    </w:p>
    <w:p w14:paraId="6F9516B1" w14:textId="77777777" w:rsidR="00E13E5C" w:rsidRDefault="00E13E5C" w:rsidP="00E13E5C">
      <w:pPr>
        <w:pStyle w:val="oancuaDanhsach"/>
        <w:ind w:left="0"/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4D8CBE0E" wp14:editId="2B63FE65">
            <wp:extent cx="5626100" cy="29718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628932" cy="297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466AE" w14:textId="77777777" w:rsidR="006B1A54" w:rsidRDefault="006B1A54" w:rsidP="00E13E5C">
      <w:pPr>
        <w:pStyle w:val="oancuaDanhsach"/>
        <w:ind w:left="0"/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69340E14" w14:textId="77777777" w:rsidR="006B1A54" w:rsidRDefault="006B1A54" w:rsidP="00945A44">
      <w:pPr>
        <w:pStyle w:val="oancuaDanhsach"/>
        <w:numPr>
          <w:ilvl w:val="1"/>
          <w:numId w:val="13"/>
        </w:numPr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0" w:name="_Toc499583614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Xem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á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gẫu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hiên</w:t>
      </w:r>
      <w:bookmarkEnd w:id="150"/>
      <w:proofErr w:type="spellEnd"/>
    </w:p>
    <w:p w14:paraId="0D0D128D" w14:textId="77777777" w:rsidR="006B1A54" w:rsidRDefault="006B1A54" w:rsidP="006B1A54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36234454" wp14:editId="020129FA">
            <wp:extent cx="5669915" cy="2590800"/>
            <wp:effectExtent l="0" t="0" r="698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673905" cy="2592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D534F" w14:textId="77777777" w:rsidR="006B1A54" w:rsidRDefault="006B1A54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sz w:val="26"/>
          <w:szCs w:val="26"/>
        </w:rPr>
        <w:br w:type="page"/>
      </w:r>
    </w:p>
    <w:p w14:paraId="4DC1DE5B" w14:textId="77777777" w:rsidR="006B1A54" w:rsidRDefault="006B1A54" w:rsidP="00945A44">
      <w:pPr>
        <w:pStyle w:val="oancuaDanhsach"/>
        <w:numPr>
          <w:ilvl w:val="1"/>
          <w:numId w:val="13"/>
        </w:numPr>
        <w:ind w:left="90" w:firstLine="0"/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1" w:name="_Toc499583615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Gử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ô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tin feedback</w:t>
      </w:r>
      <w:bookmarkEnd w:id="151"/>
    </w:p>
    <w:p w14:paraId="217C2F0A" w14:textId="77777777" w:rsidR="006B1A54" w:rsidRDefault="006B1A54" w:rsidP="006B1A54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01B41F09" wp14:editId="76174D1F">
            <wp:extent cx="5778500" cy="25908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80579" cy="2591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54E47" w14:textId="77777777" w:rsidR="006B1A54" w:rsidRDefault="006B1A54" w:rsidP="00945A44">
      <w:pPr>
        <w:pStyle w:val="oancuaDanhsach"/>
        <w:numPr>
          <w:ilvl w:val="1"/>
          <w:numId w:val="13"/>
        </w:numPr>
        <w:ind w:left="0" w:firstLine="0"/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2" w:name="_Toc499583616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Form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đă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hập</w:t>
      </w:r>
      <w:bookmarkEnd w:id="152"/>
      <w:proofErr w:type="spellEnd"/>
    </w:p>
    <w:p w14:paraId="1638C3C0" w14:textId="77777777" w:rsidR="006B1A54" w:rsidRDefault="006B1A54" w:rsidP="006B1A54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76F69F95" wp14:editId="6E54FD1B">
            <wp:extent cx="2790825" cy="3152775"/>
            <wp:effectExtent l="0" t="0" r="9525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A5AF1" w14:textId="77777777" w:rsidR="006B1A54" w:rsidRDefault="006B1A54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sz w:val="26"/>
          <w:szCs w:val="26"/>
        </w:rPr>
        <w:br w:type="page"/>
      </w:r>
    </w:p>
    <w:p w14:paraId="7A3FA03F" w14:textId="77777777" w:rsidR="006B1A54" w:rsidRDefault="006B1A54" w:rsidP="00945A44">
      <w:pPr>
        <w:pStyle w:val="oancuaDanhsach"/>
        <w:numPr>
          <w:ilvl w:val="1"/>
          <w:numId w:val="13"/>
        </w:numPr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3" w:name="_Toc499583617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đă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í</w:t>
      </w:r>
      <w:bookmarkEnd w:id="153"/>
      <w:proofErr w:type="spellEnd"/>
    </w:p>
    <w:p w14:paraId="75F382C6" w14:textId="77777777" w:rsidR="00B01939" w:rsidRDefault="00B01939" w:rsidP="00B01939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4D7ED6E4" wp14:editId="1606B9D4">
            <wp:extent cx="5274310" cy="4151630"/>
            <wp:effectExtent l="0" t="0" r="2540" b="127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CE9BB" w14:textId="77777777" w:rsidR="00B01939" w:rsidRDefault="00B01939" w:rsidP="00945A44">
      <w:pPr>
        <w:pStyle w:val="oancuaDanhsach"/>
        <w:numPr>
          <w:ilvl w:val="1"/>
          <w:numId w:val="13"/>
        </w:numPr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4" w:name="_Toc499583618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Forgot Password</w:t>
      </w:r>
      <w:bookmarkEnd w:id="154"/>
    </w:p>
    <w:p w14:paraId="30CF71E4" w14:textId="77777777" w:rsidR="00B01939" w:rsidRDefault="00B01939" w:rsidP="00B01939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1B13BB0E" wp14:editId="5EFBD509">
            <wp:extent cx="5274310" cy="3374390"/>
            <wp:effectExtent l="0" t="0" r="254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4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11232" w14:textId="77777777" w:rsidR="005F11F5" w:rsidRDefault="005F11F5" w:rsidP="00945A44">
      <w:pPr>
        <w:pStyle w:val="oancuaDanhsach"/>
        <w:numPr>
          <w:ilvl w:val="1"/>
          <w:numId w:val="13"/>
        </w:numPr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5" w:name="_Toc499583619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xem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á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ể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loạ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</w:t>
      </w:r>
      <w:r w:rsidR="000D646A">
        <w:rPr>
          <w:rFonts w:ascii="Times New Roman" w:eastAsiaTheme="majorEastAsia" w:hAnsi="Times New Roman" w:cs="Times New Roman"/>
          <w:bCs/>
          <w:sz w:val="26"/>
          <w:szCs w:val="26"/>
        </w:rPr>
        <w:t>c</w:t>
      </w:r>
      <w:bookmarkEnd w:id="155"/>
      <w:proofErr w:type="spellEnd"/>
    </w:p>
    <w:p w14:paraId="3E33BDE3" w14:textId="77777777" w:rsidR="005F11F5" w:rsidRDefault="005F11F5" w:rsidP="005F11F5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7E28A903" wp14:editId="78E8C3C2">
            <wp:extent cx="5274310" cy="3672205"/>
            <wp:effectExtent l="0" t="0" r="254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8905E" w14:textId="77777777" w:rsidR="005F11F5" w:rsidRDefault="005F11F5" w:rsidP="005F11F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7D975D5B" w14:textId="77777777" w:rsidR="005F11F5" w:rsidRDefault="0038610C" w:rsidP="00945A44">
      <w:pPr>
        <w:pStyle w:val="oancuaDanhsach"/>
        <w:numPr>
          <w:ilvl w:val="1"/>
          <w:numId w:val="13"/>
        </w:numPr>
        <w:ind w:left="0" w:firstLine="0"/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6" w:name="_Toc499583620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Form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họ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bookmarkEnd w:id="156"/>
      <w:proofErr w:type="spellEnd"/>
    </w:p>
    <w:p w14:paraId="32E56BE3" w14:textId="77777777" w:rsidR="0038610C" w:rsidRPr="0038610C" w:rsidRDefault="0038610C" w:rsidP="0038610C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14AAEA6E" wp14:editId="7BF048A9">
            <wp:extent cx="2914650" cy="22479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8B8CF" w14:textId="77777777" w:rsidR="005F11F5" w:rsidRDefault="005F11F5" w:rsidP="005F11F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1A86B2C5" w14:textId="77777777" w:rsidR="005F11F5" w:rsidRDefault="005F11F5" w:rsidP="005F11F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3C84F3AD" w14:textId="77777777" w:rsidR="005F11F5" w:rsidRDefault="005F11F5" w:rsidP="005F11F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538511F5" w14:textId="77777777" w:rsidR="005F11F5" w:rsidRDefault="005F11F5" w:rsidP="005F11F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330EC33D" w14:textId="77777777" w:rsidR="005F11F5" w:rsidRDefault="005F11F5" w:rsidP="00945A44">
      <w:pPr>
        <w:pStyle w:val="oancuaDanhsach"/>
        <w:numPr>
          <w:ilvl w:val="1"/>
          <w:numId w:val="13"/>
        </w:numPr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7" w:name="_Toc499583621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xem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chi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iết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ể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loạ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bookmarkEnd w:id="157"/>
      <w:proofErr w:type="spellEnd"/>
    </w:p>
    <w:p w14:paraId="5864CFD4" w14:textId="77777777" w:rsidR="005F11F5" w:rsidRDefault="005F11F5" w:rsidP="005F11F5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noProof/>
          <w:sz w:val="26"/>
          <w:szCs w:val="26"/>
          <w:lang w:val="en-US"/>
        </w:rPr>
        <w:drawing>
          <wp:inline distT="0" distB="0" distL="0" distR="0" wp14:anchorId="4C207F45" wp14:editId="15BF47EB">
            <wp:extent cx="5270500" cy="7188200"/>
            <wp:effectExtent l="0" t="0" r="635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718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85DB99" w14:textId="77777777" w:rsidR="005F11F5" w:rsidRDefault="005F11F5" w:rsidP="005F11F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60463F6B" w14:textId="77777777" w:rsidR="005F11F5" w:rsidRPr="0038610C" w:rsidRDefault="005F11F5" w:rsidP="0038610C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01FBC69D" w14:textId="77777777" w:rsidR="00804CF7" w:rsidRPr="00804CF7" w:rsidRDefault="00804CF7" w:rsidP="00804CF7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32FF273D" w14:textId="77777777" w:rsidR="006B1A54" w:rsidRDefault="008E32CB" w:rsidP="00945A44">
      <w:pPr>
        <w:pStyle w:val="oancuaDanhsach"/>
        <w:numPr>
          <w:ilvl w:val="1"/>
          <w:numId w:val="13"/>
        </w:numPr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8" w:name="_Toc499583622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ra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hủ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Teacher</w:t>
      </w:r>
      <w:bookmarkEnd w:id="158"/>
    </w:p>
    <w:p w14:paraId="01911D77" w14:textId="77777777" w:rsidR="008E32CB" w:rsidRPr="008E32CB" w:rsidRDefault="008E32CB" w:rsidP="008E32CB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iể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ị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ô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tin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á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lesson.</w:t>
      </w:r>
    </w:p>
    <w:p w14:paraId="37242198" w14:textId="77777777" w:rsidR="00A72820" w:rsidRDefault="008E32CB" w:rsidP="0038610C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6636D1A5" wp14:editId="60158786">
            <wp:extent cx="5598795" cy="2616200"/>
            <wp:effectExtent l="0" t="0" r="190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602056" cy="2617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98304" w14:textId="77777777" w:rsidR="008E32CB" w:rsidRDefault="008E32CB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59" w:name="_Toc499583623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Form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xem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chi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iết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bookmarkEnd w:id="159"/>
      <w:proofErr w:type="spellEnd"/>
    </w:p>
    <w:p w14:paraId="5393D145" w14:textId="77777777" w:rsidR="008E32CB" w:rsidRDefault="008E32CB" w:rsidP="008E32CB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noProof/>
          <w:sz w:val="26"/>
          <w:szCs w:val="26"/>
          <w:lang w:val="en-US"/>
        </w:rPr>
        <w:drawing>
          <wp:inline distT="0" distB="0" distL="0" distR="0" wp14:anchorId="34FCFEB1" wp14:editId="68C38C10">
            <wp:extent cx="5270500" cy="4787900"/>
            <wp:effectExtent l="0" t="0" r="635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478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D03356" w14:textId="77777777" w:rsidR="008E32CB" w:rsidRDefault="008E32CB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0" w:name="_Toc499583624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êm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bookmarkEnd w:id="160"/>
      <w:proofErr w:type="spellEnd"/>
    </w:p>
    <w:p w14:paraId="164E485B" w14:textId="77777777" w:rsidR="008E32CB" w:rsidRPr="008E32CB" w:rsidRDefault="008E32CB" w:rsidP="008E32CB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noProof/>
          <w:sz w:val="26"/>
          <w:szCs w:val="26"/>
          <w:lang w:val="en-US"/>
        </w:rPr>
        <w:drawing>
          <wp:inline distT="0" distB="0" distL="0" distR="0" wp14:anchorId="30E131C2" wp14:editId="4A3EA130">
            <wp:extent cx="5270500" cy="8001000"/>
            <wp:effectExtent l="0" t="0" r="635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800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3A83EE" w14:textId="77777777" w:rsidR="008E32CB" w:rsidRDefault="0093208D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1" w:name="_Toc499583625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hỉ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sửa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bookmarkEnd w:id="161"/>
      <w:proofErr w:type="spellEnd"/>
    </w:p>
    <w:p w14:paraId="63E41621" w14:textId="77777777" w:rsidR="0093208D" w:rsidRDefault="0093208D" w:rsidP="0093208D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noProof/>
          <w:sz w:val="26"/>
          <w:szCs w:val="26"/>
          <w:lang w:val="en-US"/>
        </w:rPr>
        <w:drawing>
          <wp:inline distT="0" distB="0" distL="0" distR="0" wp14:anchorId="5FBA93BD" wp14:editId="13C2A9AE">
            <wp:extent cx="4800600" cy="7899400"/>
            <wp:effectExtent l="0" t="0" r="0" b="63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789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1D391" w14:textId="77777777" w:rsidR="0093208D" w:rsidRDefault="0093208D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sz w:val="26"/>
          <w:szCs w:val="26"/>
        </w:rPr>
        <w:br w:type="page"/>
      </w:r>
    </w:p>
    <w:p w14:paraId="528E4AE0" w14:textId="77777777" w:rsidR="0093208D" w:rsidRDefault="00790578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2" w:name="_Toc499583626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Xóa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bookmarkEnd w:id="162"/>
      <w:proofErr w:type="spellEnd"/>
    </w:p>
    <w:p w14:paraId="37DB4E1D" w14:textId="77777777" w:rsidR="00790578" w:rsidRDefault="00790578" w:rsidP="00790578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2DF440E5" wp14:editId="0E6A4C03">
            <wp:extent cx="5274310" cy="2131695"/>
            <wp:effectExtent l="0" t="0" r="2540" b="190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08719" w14:textId="77777777" w:rsidR="00790578" w:rsidRDefault="00CE6520" w:rsidP="00945A44">
      <w:pPr>
        <w:pStyle w:val="oancuaDanhsach"/>
        <w:numPr>
          <w:ilvl w:val="1"/>
          <w:numId w:val="13"/>
        </w:numPr>
        <w:outlineLvl w:val="1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3" w:name="_Toc499583627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ra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hủ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Admin</w:t>
      </w:r>
      <w:bookmarkEnd w:id="163"/>
    </w:p>
    <w:p w14:paraId="735BBEBE" w14:textId="77777777" w:rsidR="00CE6520" w:rsidRDefault="00CE6520" w:rsidP="00CE6520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1EF2D91F" wp14:editId="65803F6B">
            <wp:extent cx="5274310" cy="2496820"/>
            <wp:effectExtent l="0" t="0" r="254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1782F" w14:textId="77777777" w:rsidR="00CE6520" w:rsidRDefault="00CE6520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sz w:val="26"/>
          <w:szCs w:val="26"/>
        </w:rPr>
        <w:br w:type="page"/>
      </w:r>
    </w:p>
    <w:p w14:paraId="305C71FA" w14:textId="77777777" w:rsidR="00CE6520" w:rsidRDefault="00CE6520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4" w:name="_Toc499583628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quả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lí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hoản</w:t>
      </w:r>
      <w:bookmarkEnd w:id="164"/>
      <w:proofErr w:type="spellEnd"/>
    </w:p>
    <w:p w14:paraId="658D418F" w14:textId="77777777" w:rsidR="00CE6520" w:rsidRDefault="00CE6520" w:rsidP="00CE6520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noProof/>
          <w:sz w:val="26"/>
          <w:szCs w:val="26"/>
          <w:lang w:val="en-US"/>
        </w:rPr>
        <w:drawing>
          <wp:inline distT="0" distB="0" distL="0" distR="0" wp14:anchorId="040DDED1" wp14:editId="23299D78">
            <wp:extent cx="5270500" cy="6591300"/>
            <wp:effectExtent l="0" t="0" r="635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659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8FE8F" w14:textId="77777777" w:rsidR="00CE6520" w:rsidRDefault="00CE6520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sz w:val="26"/>
          <w:szCs w:val="26"/>
        </w:rPr>
        <w:br w:type="page"/>
      </w:r>
    </w:p>
    <w:p w14:paraId="14EABE92" w14:textId="77777777" w:rsidR="00CE6520" w:rsidRDefault="00CE6520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5" w:name="_Toc499583629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 xml:space="preserve">Form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xem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chi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iết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hoản</w:t>
      </w:r>
      <w:bookmarkEnd w:id="165"/>
      <w:proofErr w:type="spellEnd"/>
    </w:p>
    <w:p w14:paraId="0C9D9C04" w14:textId="77777777" w:rsidR="00CE6520" w:rsidRDefault="00CE6520" w:rsidP="00CE6520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0E8AB826" wp14:editId="7AC73C14">
            <wp:extent cx="5274310" cy="2267585"/>
            <wp:effectExtent l="0" t="0" r="254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7090B" w14:textId="77777777" w:rsidR="00CE6520" w:rsidRDefault="00CE6520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6" w:name="_Toc499583630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Form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ập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hật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ô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tin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hoản</w:t>
      </w:r>
      <w:bookmarkEnd w:id="166"/>
      <w:proofErr w:type="spellEnd"/>
    </w:p>
    <w:p w14:paraId="12A29855" w14:textId="77777777" w:rsidR="00CE6520" w:rsidRDefault="00CE6520" w:rsidP="00CE6520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4858C6E6" wp14:editId="10D3344F">
            <wp:extent cx="5274310" cy="2246630"/>
            <wp:effectExtent l="0" t="0" r="2540" b="127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AA43D" w14:textId="77777777" w:rsidR="00411B7F" w:rsidRDefault="00411B7F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7" w:name="_Toc499583631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ô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áo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hóa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hoản</w:t>
      </w:r>
      <w:bookmarkEnd w:id="167"/>
      <w:proofErr w:type="spellEnd"/>
    </w:p>
    <w:p w14:paraId="4D3B63D8" w14:textId="77777777" w:rsidR="00411B7F" w:rsidRDefault="00411B7F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118A6A82" wp14:editId="0624AC5C">
            <wp:extent cx="5274310" cy="1951990"/>
            <wp:effectExtent l="0" t="0" r="254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22B56" w14:textId="77777777" w:rsidR="00411B7F" w:rsidRDefault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sz w:val="26"/>
          <w:szCs w:val="26"/>
        </w:rPr>
        <w:br w:type="page"/>
      </w:r>
    </w:p>
    <w:p w14:paraId="08F5793B" w14:textId="77777777" w:rsidR="00411B7F" w:rsidRDefault="00411B7F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8" w:name="_Toc499583632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phâ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quyề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hoản</w:t>
      </w:r>
      <w:bookmarkEnd w:id="168"/>
      <w:proofErr w:type="spellEnd"/>
    </w:p>
    <w:p w14:paraId="4C3890FE" w14:textId="77777777" w:rsidR="00411B7F" w:rsidRDefault="00411B7F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47F50290" wp14:editId="1D70308C">
            <wp:extent cx="5274310" cy="2197100"/>
            <wp:effectExtent l="0" t="0" r="254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F41D5" w14:textId="77777777" w:rsidR="00411B7F" w:rsidRDefault="00411B7F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69" w:name="_Toc499583633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quả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lí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ô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tin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hảo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sát</w:t>
      </w:r>
      <w:bookmarkEnd w:id="169"/>
      <w:proofErr w:type="spellEnd"/>
    </w:p>
    <w:p w14:paraId="172D4EE4" w14:textId="77777777" w:rsidR="00411B7F" w:rsidRDefault="00411B7F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7403235A" wp14:editId="37703240">
            <wp:extent cx="5274310" cy="2057400"/>
            <wp:effectExtent l="0" t="0" r="254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83162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46CB4B0D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000B1262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43CCF937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298194FD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6B3D8580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3237664E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125C79E8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00BD7C45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00552562" w14:textId="77777777" w:rsidR="00204725" w:rsidRDefault="00204725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5D87CA90" w14:textId="77777777" w:rsidR="00411B7F" w:rsidRDefault="00411B7F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70" w:name="_Toc499583634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 xml:space="preserve">Form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êm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âu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ỏ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hảo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sát</w:t>
      </w:r>
      <w:bookmarkEnd w:id="170"/>
      <w:proofErr w:type="spellEnd"/>
    </w:p>
    <w:p w14:paraId="3D72D0DD" w14:textId="77777777" w:rsidR="00411B7F" w:rsidRDefault="00411B7F" w:rsidP="00411B7F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66449325" wp14:editId="6FCDE0BC">
            <wp:extent cx="5274310" cy="2959100"/>
            <wp:effectExtent l="0" t="0" r="254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3747D" w14:textId="77777777" w:rsidR="00411B7F" w:rsidRDefault="00204725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71" w:name="_Toc499583635"/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Mà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ì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quả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lí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phả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ồi</w:t>
      </w:r>
      <w:bookmarkEnd w:id="171"/>
      <w:proofErr w:type="spellEnd"/>
    </w:p>
    <w:p w14:paraId="7D58E72D" w14:textId="77777777" w:rsidR="00204725" w:rsidRDefault="00204725" w:rsidP="00204725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noProof/>
          <w:lang w:val="en-US"/>
        </w:rPr>
        <w:drawing>
          <wp:inline distT="0" distB="0" distL="0" distR="0" wp14:anchorId="48337486" wp14:editId="790A05A1">
            <wp:extent cx="5274310" cy="2482215"/>
            <wp:effectExtent l="0" t="0" r="254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9AEA5" w14:textId="77777777" w:rsidR="00204725" w:rsidRDefault="00204725" w:rsidP="0020472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469DCF2D" w14:textId="77777777" w:rsidR="00204725" w:rsidRDefault="00204725" w:rsidP="0020472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2F21C605" w14:textId="77777777" w:rsidR="00204725" w:rsidRDefault="00204725" w:rsidP="0020472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3DB66B09" w14:textId="77777777" w:rsidR="00204725" w:rsidRDefault="00204725" w:rsidP="0020472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1A34FB1C" w14:textId="77777777" w:rsidR="00204725" w:rsidRDefault="00204725" w:rsidP="0020472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7D92158B" w14:textId="77777777" w:rsidR="00204725" w:rsidRPr="00204725" w:rsidRDefault="00204725" w:rsidP="00204725">
      <w:pPr>
        <w:rPr>
          <w:rFonts w:ascii="Times New Roman" w:eastAsiaTheme="majorEastAsia" w:hAnsi="Times New Roman" w:cs="Times New Roman"/>
          <w:bCs/>
          <w:sz w:val="26"/>
          <w:szCs w:val="26"/>
        </w:rPr>
      </w:pPr>
    </w:p>
    <w:p w14:paraId="6851746C" w14:textId="77777777" w:rsidR="00411B7F" w:rsidRDefault="00204725" w:rsidP="00945A44">
      <w:pPr>
        <w:pStyle w:val="oancuaDanhsach"/>
        <w:numPr>
          <w:ilvl w:val="2"/>
          <w:numId w:val="13"/>
        </w:numPr>
        <w:outlineLvl w:val="2"/>
        <w:rPr>
          <w:rFonts w:ascii="Times New Roman" w:eastAsiaTheme="majorEastAsia" w:hAnsi="Times New Roman" w:cs="Times New Roman"/>
          <w:bCs/>
          <w:sz w:val="26"/>
          <w:szCs w:val="26"/>
        </w:rPr>
      </w:pPr>
      <w:bookmarkStart w:id="172" w:name="_Toc499583636"/>
      <w:r>
        <w:rPr>
          <w:rFonts w:ascii="Times New Roman" w:eastAsiaTheme="majorEastAsia" w:hAnsi="Times New Roman" w:cs="Times New Roman"/>
          <w:bCs/>
          <w:sz w:val="26"/>
          <w:szCs w:val="26"/>
        </w:rPr>
        <w:lastRenderedPageBreak/>
        <w:t xml:space="preserve">Form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phả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ồi</w:t>
      </w:r>
      <w:bookmarkEnd w:id="172"/>
      <w:proofErr w:type="spellEnd"/>
    </w:p>
    <w:p w14:paraId="17EC480D" w14:textId="77777777" w:rsidR="00204725" w:rsidRDefault="00204725" w:rsidP="00204725">
      <w:pPr>
        <w:rPr>
          <w:rFonts w:ascii="Times New Roman" w:eastAsiaTheme="majorEastAsia" w:hAnsi="Times New Roman" w:cs="Times New Roman"/>
          <w:bCs/>
          <w:sz w:val="26"/>
          <w:szCs w:val="26"/>
        </w:rPr>
      </w:pPr>
      <w:r>
        <w:rPr>
          <w:rFonts w:ascii="Times New Roman" w:eastAsiaTheme="majorEastAsia" w:hAnsi="Times New Roman" w:cs="Times New Roman"/>
          <w:bCs/>
          <w:noProof/>
          <w:sz w:val="26"/>
          <w:szCs w:val="26"/>
          <w:lang w:val="en-US"/>
        </w:rPr>
        <w:drawing>
          <wp:inline distT="0" distB="0" distL="0" distR="0" wp14:anchorId="1086E03C" wp14:editId="21552342">
            <wp:extent cx="5270500" cy="5969000"/>
            <wp:effectExtent l="0" t="0" r="635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596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94D504" w14:textId="77777777" w:rsidR="009B5EF7" w:rsidRPr="009D0F61" w:rsidRDefault="009B5EF7" w:rsidP="009D0F61">
      <w:pPr>
        <w:pStyle w:val="oancuaDanhsach"/>
        <w:numPr>
          <w:ilvl w:val="0"/>
          <w:numId w:val="13"/>
        </w:numPr>
        <w:outlineLvl w:val="0"/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bookmarkStart w:id="173" w:name="_Toc499583637"/>
      <w:r w:rsidRPr="009D0F61">
        <w:rPr>
          <w:rFonts w:ascii="Times New Roman" w:eastAsiaTheme="majorEastAsia" w:hAnsi="Times New Roman" w:cs="Times New Roman"/>
          <w:b/>
          <w:bCs/>
          <w:sz w:val="26"/>
          <w:szCs w:val="26"/>
        </w:rPr>
        <w:t>HƯỚNG PHÁT TRIỂN</w:t>
      </w:r>
      <w:bookmarkEnd w:id="173"/>
    </w:p>
    <w:p w14:paraId="0EBCE06F" w14:textId="77777777" w:rsidR="009B5EF7" w:rsidRDefault="009B5EF7" w:rsidP="009D0F61">
      <w:pPr>
        <w:pStyle w:val="oancuaDanhsach"/>
        <w:ind w:left="0" w:firstLine="720"/>
        <w:jc w:val="both"/>
        <w:rPr>
          <w:rFonts w:ascii="Times New Roman" w:eastAsiaTheme="majorEastAsia" w:hAnsi="Times New Roman" w:cs="Times New Roman"/>
          <w:bCs/>
          <w:sz w:val="26"/>
          <w:szCs w:val="26"/>
        </w:rPr>
      </w:pP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Đố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vớ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ứ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dụ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rê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ề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ả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web,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ă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ườ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á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hứ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ă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ươ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á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,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rao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đổ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bà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giữa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si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và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giáo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viê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.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ỗ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rợ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sin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dễ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dà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ọ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ập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ơ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>.</w:t>
      </w:r>
    </w:p>
    <w:p w14:paraId="7EFABDF7" w14:textId="77777777" w:rsidR="009B5EF7" w:rsidRPr="009B5EF7" w:rsidRDefault="009B5EF7" w:rsidP="009D0F61">
      <w:pPr>
        <w:pStyle w:val="oancuaDanhsach"/>
        <w:ind w:left="0" w:firstLine="720"/>
        <w:jc w:val="both"/>
        <w:rPr>
          <w:rFonts w:ascii="Times New Roman" w:eastAsiaTheme="majorEastAsia" w:hAnsi="Times New Roman" w:cs="Times New Roman"/>
          <w:bCs/>
          <w:sz w:val="26"/>
          <w:szCs w:val="26"/>
        </w:rPr>
      </w:pP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ậ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dụ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lợ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ế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là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phát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riể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ứ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dụ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kiế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rú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ướ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dịch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vụ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,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hệ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ố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API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đã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được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xây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dự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,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ừ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đó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phát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riể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them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ứ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dụ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mobile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để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mở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rộ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them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ề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ả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,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ũ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hư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ạo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ê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sự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huậ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tiện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cho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người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sử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 xml:space="preserve"> </w:t>
      </w:r>
      <w:proofErr w:type="spellStart"/>
      <w:r>
        <w:rPr>
          <w:rFonts w:ascii="Times New Roman" w:eastAsiaTheme="majorEastAsia" w:hAnsi="Times New Roman" w:cs="Times New Roman"/>
          <w:bCs/>
          <w:sz w:val="26"/>
          <w:szCs w:val="26"/>
        </w:rPr>
        <w:t>dụng</w:t>
      </w:r>
      <w:proofErr w:type="spellEnd"/>
      <w:r>
        <w:rPr>
          <w:rFonts w:ascii="Times New Roman" w:eastAsiaTheme="majorEastAsia" w:hAnsi="Times New Roman" w:cs="Times New Roman"/>
          <w:bCs/>
          <w:sz w:val="26"/>
          <w:szCs w:val="26"/>
        </w:rPr>
        <w:t>.</w:t>
      </w:r>
    </w:p>
    <w:sectPr w:rsidR="009B5EF7" w:rsidRPr="009B5EF7" w:rsidSect="00D226A7">
      <w:headerReference w:type="default" r:id="rId80"/>
      <w:footerReference w:type="default" r:id="rId81"/>
      <w:pgSz w:w="11906" w:h="16838" w:code="9"/>
      <w:pgMar w:top="1440" w:right="1440" w:bottom="1440" w:left="2160" w:header="706" w:footer="70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30372B0" w14:textId="77777777" w:rsidR="00395F2A" w:rsidRDefault="00395F2A" w:rsidP="00815BC0">
      <w:pPr>
        <w:spacing w:after="0" w:line="240" w:lineRule="auto"/>
      </w:pPr>
      <w:r>
        <w:separator/>
      </w:r>
    </w:p>
  </w:endnote>
  <w:endnote w:type="continuationSeparator" w:id="0">
    <w:p w14:paraId="0229362F" w14:textId="77777777" w:rsidR="00395F2A" w:rsidRDefault="00395F2A" w:rsidP="00815B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altName w:val="Times New Roman"/>
    <w:charset w:val="00"/>
    <w:family w:val="auto"/>
    <w:pitch w:val="variable"/>
  </w:font>
  <w:font w:name=".VnArial">
    <w:altName w:val="Courier New"/>
    <w:charset w:val="00"/>
    <w:family w:val="swiss"/>
    <w:pitch w:val="variable"/>
    <w:sig w:usb0="00000001" w:usb1="00000000" w:usb2="00000000" w:usb3="00000000" w:csb0="00000003" w:csb1="00000000"/>
  </w:font>
  <w:font w:name="+mj-ea">
    <w:altName w:val="Times New Roman"/>
    <w:panose1 w:val="00000000000000000000"/>
    <w:charset w:val="00"/>
    <w:family w:val="roman"/>
    <w:notTrueType/>
    <w:pitch w:val="default"/>
  </w:font>
  <w:font w:name=".VnTifani Heavy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3A0AC5" w14:textId="77777777" w:rsidR="00C13041" w:rsidRPr="008A4153" w:rsidRDefault="00C13041" w:rsidP="008A4153">
    <w:pPr>
      <w:pStyle w:val="Chntrang"/>
      <w:pBdr>
        <w:top w:val="single" w:sz="4" w:space="8" w:color="4F81BD" w:themeColor="accent1"/>
      </w:pBdr>
      <w:tabs>
        <w:tab w:val="left" w:pos="220"/>
        <w:tab w:val="right" w:pos="8306"/>
      </w:tabs>
      <w:spacing w:before="360"/>
      <w:contextualSpacing/>
      <w:rPr>
        <w:rFonts w:ascii="Times New Roman" w:hAnsi="Times New Roman" w:cs="Times New Roman"/>
        <w:b/>
        <w:noProof/>
        <w:color w:val="404040" w:themeColor="text1" w:themeTint="BF"/>
      </w:rPr>
    </w:pPr>
    <w:r>
      <w:rPr>
        <w:rFonts w:ascii="Times New Roman" w:hAnsi="Times New Roman" w:cs="Times New Roman"/>
        <w:b/>
        <w:noProof/>
        <w:color w:val="404040" w:themeColor="text1" w:themeTint="BF"/>
      </w:rPr>
      <w:tab/>
    </w:r>
    <w:r w:rsidRPr="008A4153">
      <w:rPr>
        <w:rFonts w:ascii="Times New Roman" w:hAnsi="Times New Roman" w:cs="Times New Roman"/>
        <w:b/>
        <w:i/>
        <w:noProof/>
        <w:color w:val="404040" w:themeColor="text1" w:themeTint="BF"/>
      </w:rPr>
      <w:t>Nhóm: 13Nh10</w:t>
    </w:r>
    <w:r>
      <w:rPr>
        <w:rFonts w:ascii="Times New Roman" w:hAnsi="Times New Roman" w:cs="Times New Roman"/>
        <w:b/>
        <w:noProof/>
        <w:color w:val="404040" w:themeColor="text1" w:themeTint="BF"/>
      </w:rPr>
      <w:tab/>
    </w:r>
    <w:r>
      <w:rPr>
        <w:rFonts w:ascii="Times New Roman" w:hAnsi="Times New Roman" w:cs="Times New Roman"/>
        <w:b/>
        <w:noProof/>
        <w:color w:val="404040" w:themeColor="text1" w:themeTint="BF"/>
      </w:rPr>
      <w:tab/>
    </w:r>
    <w:r w:rsidRPr="008A4153">
      <w:rPr>
        <w:rFonts w:ascii="Times New Roman" w:hAnsi="Times New Roman" w:cs="Times New Roman"/>
        <w:b/>
        <w:i/>
        <w:noProof/>
        <w:color w:val="404040" w:themeColor="text1" w:themeTint="BF"/>
      </w:rPr>
      <w:t xml:space="preserve">Trang </w:t>
    </w:r>
    <w:r w:rsidRPr="008A4153">
      <w:rPr>
        <w:rFonts w:ascii="Times New Roman" w:hAnsi="Times New Roman" w:cs="Times New Roman"/>
        <w:b/>
        <w:i/>
        <w:noProof/>
        <w:color w:val="404040" w:themeColor="text1" w:themeTint="BF"/>
      </w:rPr>
      <w:fldChar w:fldCharType="begin"/>
    </w:r>
    <w:r w:rsidRPr="008A4153">
      <w:rPr>
        <w:rFonts w:ascii="Times New Roman" w:hAnsi="Times New Roman" w:cs="Times New Roman"/>
        <w:b/>
        <w:i/>
        <w:noProof/>
        <w:color w:val="404040" w:themeColor="text1" w:themeTint="BF"/>
      </w:rPr>
      <w:instrText xml:space="preserve"> PAGE   \* MERGEFORMAT </w:instrText>
    </w:r>
    <w:r w:rsidRPr="008A4153">
      <w:rPr>
        <w:rFonts w:ascii="Times New Roman" w:hAnsi="Times New Roman" w:cs="Times New Roman"/>
        <w:b/>
        <w:i/>
        <w:noProof/>
        <w:color w:val="404040" w:themeColor="text1" w:themeTint="BF"/>
      </w:rPr>
      <w:fldChar w:fldCharType="separate"/>
    </w:r>
    <w:r>
      <w:rPr>
        <w:rFonts w:ascii="Times New Roman" w:hAnsi="Times New Roman" w:cs="Times New Roman"/>
        <w:b/>
        <w:i/>
        <w:noProof/>
        <w:color w:val="404040" w:themeColor="text1" w:themeTint="BF"/>
      </w:rPr>
      <w:t>3</w:t>
    </w:r>
    <w:r w:rsidRPr="008A4153">
      <w:rPr>
        <w:rFonts w:ascii="Times New Roman" w:hAnsi="Times New Roman" w:cs="Times New Roman"/>
        <w:b/>
        <w:i/>
        <w:noProof/>
        <w:color w:val="404040" w:themeColor="text1" w:themeTint="BF"/>
      </w:rPr>
      <w:fldChar w:fldCharType="end"/>
    </w:r>
  </w:p>
  <w:p w14:paraId="6FBBD485" w14:textId="77777777" w:rsidR="00C13041" w:rsidRPr="00895EDB" w:rsidRDefault="00C13041">
    <w:pPr>
      <w:pStyle w:val="Chntrang"/>
      <w:rPr>
        <w:rFonts w:ascii="Times New Roman" w:hAnsi="Times New Roman" w:cs="Times New Roman"/>
        <w:i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5060A2" w14:textId="77777777" w:rsidR="00395F2A" w:rsidRDefault="00395F2A" w:rsidP="00815BC0">
      <w:pPr>
        <w:spacing w:after="0" w:line="240" w:lineRule="auto"/>
      </w:pPr>
      <w:r>
        <w:separator/>
      </w:r>
    </w:p>
  </w:footnote>
  <w:footnote w:type="continuationSeparator" w:id="0">
    <w:p w14:paraId="28D077FE" w14:textId="77777777" w:rsidR="00395F2A" w:rsidRDefault="00395F2A" w:rsidP="00815B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7B05F4" w14:textId="77777777" w:rsidR="00C13041" w:rsidRPr="00507C77" w:rsidRDefault="00C13041" w:rsidP="006F504C">
    <w:pPr>
      <w:pStyle w:val="utrang"/>
      <w:pBdr>
        <w:bottom w:val="single" w:sz="4" w:space="8" w:color="4F81BD" w:themeColor="accent1"/>
      </w:pBdr>
      <w:spacing w:after="360"/>
      <w:contextualSpacing/>
      <w:jc w:val="both"/>
      <w:rPr>
        <w:rFonts w:ascii="Times New Roman" w:hAnsi="Times New Roman" w:cs="Times New Roman"/>
        <w:b/>
        <w:i/>
        <w:color w:val="404040" w:themeColor="text1" w:themeTint="BF"/>
      </w:rPr>
    </w:pPr>
    <w:sdt>
      <w:sdtPr>
        <w:rPr>
          <w:rFonts w:ascii="Times New Roman" w:hAnsi="Times New Roman" w:cs="Times New Roman"/>
          <w:b/>
          <w:i/>
          <w:color w:val="404040" w:themeColor="text1" w:themeTint="BF"/>
        </w:rPr>
        <w:alias w:val="Title"/>
        <w:tag w:val=""/>
        <w:id w:val="942040131"/>
        <w:placeholder>
          <w:docPart w:val="516F7618A8A245C59FD0F6E0C7961EB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Xây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dựng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website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tự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học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tiếng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anh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cho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học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sinh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tiểu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>học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r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         </w:t>
        </w:r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r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GVHD: Th. </w:t>
        </w:r>
        <w:proofErr w:type="spellStart"/>
        <w:r>
          <w:rPr>
            <w:rFonts w:ascii="Times New Roman" w:hAnsi="Times New Roman" w:cs="Times New Roman"/>
            <w:b/>
            <w:i/>
            <w:color w:val="404040" w:themeColor="text1" w:themeTint="BF"/>
          </w:rPr>
          <w:t>Võ</w:t>
        </w:r>
        <w:proofErr w:type="spellEnd"/>
        <w:r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>
          <w:rPr>
            <w:rFonts w:ascii="Times New Roman" w:hAnsi="Times New Roman" w:cs="Times New Roman"/>
            <w:b/>
            <w:i/>
            <w:color w:val="404040" w:themeColor="text1" w:themeTint="BF"/>
          </w:rPr>
          <w:t>Đức</w:t>
        </w:r>
        <w:proofErr w:type="spellEnd"/>
        <w:r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</w:t>
        </w:r>
        <w:proofErr w:type="spellStart"/>
        <w:r>
          <w:rPr>
            <w:rFonts w:ascii="Times New Roman" w:hAnsi="Times New Roman" w:cs="Times New Roman"/>
            <w:b/>
            <w:i/>
            <w:color w:val="404040" w:themeColor="text1" w:themeTint="BF"/>
          </w:rPr>
          <w:t>Hoàng</w:t>
        </w:r>
        <w:proofErr w:type="spellEnd"/>
        <w:r w:rsidRPr="00507C77">
          <w:rPr>
            <w:rFonts w:ascii="Times New Roman" w:hAnsi="Times New Roman" w:cs="Times New Roman"/>
            <w:b/>
            <w:i/>
            <w:color w:val="404040" w:themeColor="text1" w:themeTint="BF"/>
          </w:rPr>
          <w:t xml:space="preserve">                                     </w:t>
        </w:r>
      </w:sdtContent>
    </w:sdt>
  </w:p>
  <w:p w14:paraId="53A0442C" w14:textId="77777777" w:rsidR="00C13041" w:rsidRPr="00E62FD1" w:rsidRDefault="00C13041" w:rsidP="00E62FD1">
    <w:pPr>
      <w:pStyle w:val="utrang"/>
      <w:ind w:left="-360"/>
      <w:rPr>
        <w:rFonts w:ascii="Times New Roman" w:hAnsi="Times New Roman" w:cs="Times New Roman"/>
        <w:i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D42C32"/>
    <w:multiLevelType w:val="multilevel"/>
    <w:tmpl w:val="F22E558A"/>
    <w:lvl w:ilvl="0">
      <w:start w:val="1"/>
      <w:numFmt w:val="decimal"/>
      <w:lvlText w:val="%1."/>
      <w:lvlJc w:val="left"/>
      <w:pPr>
        <w:ind w:left="1080" w:hanging="360"/>
      </w:pPr>
      <w:rPr>
        <w:rFonts w:eastAsia="Times" w:hint="default"/>
      </w:rPr>
    </w:lvl>
    <w:lvl w:ilvl="1">
      <w:start w:val="2"/>
      <w:numFmt w:val="decimal"/>
      <w:isLgl/>
      <w:lvlText w:val="%1.%2"/>
      <w:lvlJc w:val="left"/>
      <w:pPr>
        <w:ind w:left="2580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3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2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67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93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2000" w:hanging="2160"/>
      </w:pPr>
      <w:rPr>
        <w:rFonts w:hint="default"/>
      </w:rPr>
    </w:lvl>
  </w:abstractNum>
  <w:abstractNum w:abstractNumId="1" w15:restartNumberingAfterBreak="0">
    <w:nsid w:val="29D22883"/>
    <w:multiLevelType w:val="hybridMultilevel"/>
    <w:tmpl w:val="A7E446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49008C"/>
    <w:multiLevelType w:val="multilevel"/>
    <w:tmpl w:val="74184F8E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  <w:sz w:val="36"/>
        <w:u w:val="single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sz w:val="28"/>
        <w:szCs w:val="28"/>
        <w:u w:val="none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  <w:sz w:val="36"/>
        <w:u w:val="single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  <w:sz w:val="36"/>
        <w:u w:val="single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  <w:sz w:val="36"/>
        <w:u w:val="single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  <w:sz w:val="36"/>
        <w:u w:val="single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  <w:sz w:val="36"/>
        <w:u w:val="single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  <w:sz w:val="36"/>
        <w:u w:val="single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  <w:sz w:val="36"/>
        <w:u w:val="single"/>
      </w:rPr>
    </w:lvl>
  </w:abstractNum>
  <w:abstractNum w:abstractNumId="3" w15:restartNumberingAfterBreak="0">
    <w:nsid w:val="2D7B0284"/>
    <w:multiLevelType w:val="multilevel"/>
    <w:tmpl w:val="74FA246A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4" w15:restartNumberingAfterBreak="0">
    <w:nsid w:val="31083014"/>
    <w:multiLevelType w:val="multilevel"/>
    <w:tmpl w:val="32D22358"/>
    <w:lvl w:ilvl="0">
      <w:start w:val="4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5" w15:restartNumberingAfterBreak="0">
    <w:nsid w:val="35134803"/>
    <w:multiLevelType w:val="multilevel"/>
    <w:tmpl w:val="B950E40C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  <w:sz w:val="28"/>
      </w:rPr>
    </w:lvl>
  </w:abstractNum>
  <w:abstractNum w:abstractNumId="6" w15:restartNumberingAfterBreak="0">
    <w:nsid w:val="3B3E7436"/>
    <w:multiLevelType w:val="multilevel"/>
    <w:tmpl w:val="24A8977E"/>
    <w:lvl w:ilvl="0">
      <w:start w:val="4"/>
      <w:numFmt w:val="decimal"/>
      <w:lvlText w:val="%1."/>
      <w:lvlJc w:val="left"/>
      <w:pPr>
        <w:ind w:left="585" w:hanging="585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ind w:left="990" w:hanging="720"/>
      </w:pPr>
      <w:rPr>
        <w:rFonts w:hint="default"/>
        <w:b w:val="0"/>
        <w:sz w:val="28"/>
        <w:szCs w:val="28"/>
      </w:rPr>
    </w:lvl>
    <w:lvl w:ilvl="2">
      <w:start w:val="1"/>
      <w:numFmt w:val="decimal"/>
      <w:lvlText w:val="%1.%2.%3."/>
      <w:lvlJc w:val="left"/>
      <w:pPr>
        <w:ind w:left="1997" w:hanging="720"/>
      </w:pPr>
      <w:rPr>
        <w:rFonts w:hint="default"/>
        <w:b w:val="0"/>
        <w:sz w:val="28"/>
        <w:szCs w:val="28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7" w15:restartNumberingAfterBreak="0">
    <w:nsid w:val="51DD3F8B"/>
    <w:multiLevelType w:val="hybridMultilevel"/>
    <w:tmpl w:val="D9DEDBF8"/>
    <w:lvl w:ilvl="0" w:tplc="D1A8B252">
      <w:numFmt w:val="bullet"/>
      <w:lvlText w:val="﷐"/>
      <w:lvlJc w:val="left"/>
      <w:pPr>
        <w:ind w:left="720" w:hanging="360"/>
      </w:pPr>
      <w:rPr>
        <w:rFonts w:ascii="Calibri" w:eastAsia="Times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B5633F4"/>
    <w:multiLevelType w:val="hybridMultilevel"/>
    <w:tmpl w:val="90A0F596"/>
    <w:lvl w:ilvl="0" w:tplc="6DE2EFA8">
      <w:numFmt w:val="bullet"/>
      <w:lvlText w:val="-"/>
      <w:lvlJc w:val="left"/>
      <w:pPr>
        <w:ind w:left="481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41" w:hanging="360"/>
      </w:pPr>
      <w:rPr>
        <w:rFonts w:ascii="Wingdings" w:hAnsi="Wingdings" w:hint="default"/>
      </w:rPr>
    </w:lvl>
  </w:abstractNum>
  <w:abstractNum w:abstractNumId="9" w15:restartNumberingAfterBreak="0">
    <w:nsid w:val="5EA70764"/>
    <w:multiLevelType w:val="hybridMultilevel"/>
    <w:tmpl w:val="8DB0386A"/>
    <w:lvl w:ilvl="0" w:tplc="08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66B04E10"/>
    <w:multiLevelType w:val="multilevel"/>
    <w:tmpl w:val="0712B32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1" w15:restartNumberingAfterBreak="0">
    <w:nsid w:val="69BE64C7"/>
    <w:multiLevelType w:val="hybridMultilevel"/>
    <w:tmpl w:val="5E4E404C"/>
    <w:lvl w:ilvl="0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0222ADF"/>
    <w:multiLevelType w:val="multilevel"/>
    <w:tmpl w:val="472CBD88"/>
    <w:lvl w:ilvl="0">
      <w:start w:val="1"/>
      <w:numFmt w:val="decimal"/>
      <w:lvlText w:val="%1."/>
      <w:lvlJc w:val="left"/>
      <w:pPr>
        <w:ind w:left="0" w:hanging="360"/>
      </w:pPr>
    </w:lvl>
    <w:lvl w:ilvl="1">
      <w:start w:val="1"/>
      <w:numFmt w:val="decimal"/>
      <w:pStyle w:val="Heading3mine"/>
      <w:isLgl/>
      <w:lvlText w:val="%1.%2"/>
      <w:lvlJc w:val="left"/>
      <w:pPr>
        <w:ind w:left="360" w:hanging="36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720"/>
      </w:pPr>
    </w:lvl>
    <w:lvl w:ilvl="4">
      <w:start w:val="1"/>
      <w:numFmt w:val="decimal"/>
      <w:isLgl/>
      <w:lvlText w:val="%1.%2.%3.%4.%5"/>
      <w:lvlJc w:val="left"/>
      <w:pPr>
        <w:ind w:left="1800" w:hanging="720"/>
      </w:pPr>
    </w:lvl>
    <w:lvl w:ilvl="5">
      <w:start w:val="1"/>
      <w:numFmt w:val="decimal"/>
      <w:isLgl/>
      <w:lvlText w:val="%1.%2.%3.%4.%5.%6"/>
      <w:lvlJc w:val="left"/>
      <w:pPr>
        <w:ind w:left="2520" w:hanging="1080"/>
      </w:pPr>
    </w:lvl>
    <w:lvl w:ilvl="6">
      <w:start w:val="1"/>
      <w:numFmt w:val="decimal"/>
      <w:isLgl/>
      <w:lvlText w:val="%1.%2.%3.%4.%5.%6.%7"/>
      <w:lvlJc w:val="left"/>
      <w:pPr>
        <w:ind w:left="2880" w:hanging="1080"/>
      </w:pPr>
    </w:lvl>
    <w:lvl w:ilvl="7">
      <w:start w:val="1"/>
      <w:numFmt w:val="decimal"/>
      <w:isLgl/>
      <w:lvlText w:val="%1.%2.%3.%4.%5.%6.%7.%8"/>
      <w:lvlJc w:val="left"/>
      <w:pPr>
        <w:ind w:left="3600" w:hanging="1440"/>
      </w:pPr>
    </w:lvl>
    <w:lvl w:ilvl="8">
      <w:start w:val="1"/>
      <w:numFmt w:val="decimal"/>
      <w:isLgl/>
      <w:lvlText w:val="%1.%2.%3.%4.%5.%6.%7.%8.%9"/>
      <w:lvlJc w:val="left"/>
      <w:pPr>
        <w:ind w:left="3960" w:hanging="1440"/>
      </w:pPr>
    </w:lvl>
  </w:abstractNum>
  <w:abstractNum w:abstractNumId="13" w15:restartNumberingAfterBreak="0">
    <w:nsid w:val="787020D0"/>
    <w:multiLevelType w:val="multilevel"/>
    <w:tmpl w:val="073A7C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  <w:b/>
      </w:rPr>
    </w:lvl>
  </w:abstractNum>
  <w:num w:numId="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0"/>
  </w:num>
  <w:num w:numId="4">
    <w:abstractNumId w:val="4"/>
  </w:num>
  <w:num w:numId="5">
    <w:abstractNumId w:val="6"/>
  </w:num>
  <w:num w:numId="6">
    <w:abstractNumId w:val="9"/>
  </w:num>
  <w:num w:numId="7">
    <w:abstractNumId w:val="11"/>
  </w:num>
  <w:num w:numId="8">
    <w:abstractNumId w:val="2"/>
  </w:num>
  <w:num w:numId="9">
    <w:abstractNumId w:val="8"/>
  </w:num>
  <w:num w:numId="10">
    <w:abstractNumId w:val="5"/>
  </w:num>
  <w:num w:numId="11">
    <w:abstractNumId w:val="1"/>
  </w:num>
  <w:num w:numId="12">
    <w:abstractNumId w:val="10"/>
  </w:num>
  <w:num w:numId="13">
    <w:abstractNumId w:val="3"/>
  </w:num>
  <w:num w:numId="14">
    <w:abstractNumId w:val="1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6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747A4"/>
    <w:rsid w:val="00000F93"/>
    <w:rsid w:val="00002F1B"/>
    <w:rsid w:val="00003C3D"/>
    <w:rsid w:val="00004AD3"/>
    <w:rsid w:val="00007F50"/>
    <w:rsid w:val="000164F4"/>
    <w:rsid w:val="000168AB"/>
    <w:rsid w:val="000170F2"/>
    <w:rsid w:val="00017641"/>
    <w:rsid w:val="000223A1"/>
    <w:rsid w:val="00022C75"/>
    <w:rsid w:val="00031A72"/>
    <w:rsid w:val="00035BA4"/>
    <w:rsid w:val="0003673F"/>
    <w:rsid w:val="00037A1E"/>
    <w:rsid w:val="000421C6"/>
    <w:rsid w:val="00044356"/>
    <w:rsid w:val="00050397"/>
    <w:rsid w:val="000516F5"/>
    <w:rsid w:val="00053F7E"/>
    <w:rsid w:val="00062C1E"/>
    <w:rsid w:val="000647EB"/>
    <w:rsid w:val="00066D12"/>
    <w:rsid w:val="00067FAB"/>
    <w:rsid w:val="0007266F"/>
    <w:rsid w:val="000734DE"/>
    <w:rsid w:val="000747A4"/>
    <w:rsid w:val="000861A1"/>
    <w:rsid w:val="00092EC9"/>
    <w:rsid w:val="000967B8"/>
    <w:rsid w:val="000A0EE1"/>
    <w:rsid w:val="000B2CF0"/>
    <w:rsid w:val="000C4D04"/>
    <w:rsid w:val="000C5F52"/>
    <w:rsid w:val="000D646A"/>
    <w:rsid w:val="000E2089"/>
    <w:rsid w:val="000E2CCB"/>
    <w:rsid w:val="000E69DB"/>
    <w:rsid w:val="000F1ABC"/>
    <w:rsid w:val="000F1BAF"/>
    <w:rsid w:val="000F7463"/>
    <w:rsid w:val="00116C36"/>
    <w:rsid w:val="001322CA"/>
    <w:rsid w:val="001325BB"/>
    <w:rsid w:val="00132E32"/>
    <w:rsid w:val="00132FC6"/>
    <w:rsid w:val="00137182"/>
    <w:rsid w:val="00141164"/>
    <w:rsid w:val="0014155B"/>
    <w:rsid w:val="00143BEC"/>
    <w:rsid w:val="00143FC4"/>
    <w:rsid w:val="00144B85"/>
    <w:rsid w:val="001539A1"/>
    <w:rsid w:val="001557B7"/>
    <w:rsid w:val="0015695D"/>
    <w:rsid w:val="00162CD7"/>
    <w:rsid w:val="00177694"/>
    <w:rsid w:val="0018128D"/>
    <w:rsid w:val="00186C69"/>
    <w:rsid w:val="00190D22"/>
    <w:rsid w:val="0019287B"/>
    <w:rsid w:val="001A44BE"/>
    <w:rsid w:val="001A48E3"/>
    <w:rsid w:val="001B1A92"/>
    <w:rsid w:val="001B2569"/>
    <w:rsid w:val="001B5153"/>
    <w:rsid w:val="001C0969"/>
    <w:rsid w:val="001D69FC"/>
    <w:rsid w:val="001E6067"/>
    <w:rsid w:val="001F01F8"/>
    <w:rsid w:val="001F1D42"/>
    <w:rsid w:val="00201CEB"/>
    <w:rsid w:val="00204725"/>
    <w:rsid w:val="00220954"/>
    <w:rsid w:val="002210E0"/>
    <w:rsid w:val="002275DA"/>
    <w:rsid w:val="002353F9"/>
    <w:rsid w:val="002418CE"/>
    <w:rsid w:val="00247C7E"/>
    <w:rsid w:val="00254F3A"/>
    <w:rsid w:val="00255E7E"/>
    <w:rsid w:val="002607E3"/>
    <w:rsid w:val="002657B8"/>
    <w:rsid w:val="00273140"/>
    <w:rsid w:val="00275909"/>
    <w:rsid w:val="00275C23"/>
    <w:rsid w:val="002822BE"/>
    <w:rsid w:val="002849F3"/>
    <w:rsid w:val="00287365"/>
    <w:rsid w:val="0029013F"/>
    <w:rsid w:val="00290243"/>
    <w:rsid w:val="002913DC"/>
    <w:rsid w:val="00293038"/>
    <w:rsid w:val="0029367D"/>
    <w:rsid w:val="00293A39"/>
    <w:rsid w:val="002A0104"/>
    <w:rsid w:val="002A679A"/>
    <w:rsid w:val="002A69DB"/>
    <w:rsid w:val="002B415F"/>
    <w:rsid w:val="002B5E56"/>
    <w:rsid w:val="002C2CAE"/>
    <w:rsid w:val="002C47F6"/>
    <w:rsid w:val="002C50A7"/>
    <w:rsid w:val="002D4218"/>
    <w:rsid w:val="002D598D"/>
    <w:rsid w:val="002E4A22"/>
    <w:rsid w:val="002E6A52"/>
    <w:rsid w:val="002F79B8"/>
    <w:rsid w:val="003005EE"/>
    <w:rsid w:val="003021BB"/>
    <w:rsid w:val="003037B6"/>
    <w:rsid w:val="00303851"/>
    <w:rsid w:val="00307403"/>
    <w:rsid w:val="003124E8"/>
    <w:rsid w:val="00321D43"/>
    <w:rsid w:val="003242AB"/>
    <w:rsid w:val="003347BF"/>
    <w:rsid w:val="00345450"/>
    <w:rsid w:val="00350074"/>
    <w:rsid w:val="00354BE5"/>
    <w:rsid w:val="00361C4F"/>
    <w:rsid w:val="0036260A"/>
    <w:rsid w:val="00362684"/>
    <w:rsid w:val="003630DB"/>
    <w:rsid w:val="00363DF4"/>
    <w:rsid w:val="00372255"/>
    <w:rsid w:val="00383EFF"/>
    <w:rsid w:val="0038610C"/>
    <w:rsid w:val="00393046"/>
    <w:rsid w:val="00393892"/>
    <w:rsid w:val="00395F2A"/>
    <w:rsid w:val="00397622"/>
    <w:rsid w:val="003A001A"/>
    <w:rsid w:val="003A3C61"/>
    <w:rsid w:val="003A4E1F"/>
    <w:rsid w:val="003B2624"/>
    <w:rsid w:val="003B52F2"/>
    <w:rsid w:val="003B73E1"/>
    <w:rsid w:val="003C4F03"/>
    <w:rsid w:val="003C5AC6"/>
    <w:rsid w:val="003C63A4"/>
    <w:rsid w:val="003C7AD1"/>
    <w:rsid w:val="003D11F5"/>
    <w:rsid w:val="003D2F36"/>
    <w:rsid w:val="003D3488"/>
    <w:rsid w:val="003E0BB1"/>
    <w:rsid w:val="003E2510"/>
    <w:rsid w:val="003F127F"/>
    <w:rsid w:val="003F48B6"/>
    <w:rsid w:val="004013EA"/>
    <w:rsid w:val="004037AB"/>
    <w:rsid w:val="00405B0C"/>
    <w:rsid w:val="00406D0C"/>
    <w:rsid w:val="00410EB3"/>
    <w:rsid w:val="00411B7F"/>
    <w:rsid w:val="00426544"/>
    <w:rsid w:val="004335B3"/>
    <w:rsid w:val="00435C2A"/>
    <w:rsid w:val="0044025E"/>
    <w:rsid w:val="00446DEC"/>
    <w:rsid w:val="004506D2"/>
    <w:rsid w:val="004541FF"/>
    <w:rsid w:val="00456EB0"/>
    <w:rsid w:val="00457835"/>
    <w:rsid w:val="00464981"/>
    <w:rsid w:val="0047013A"/>
    <w:rsid w:val="004720A0"/>
    <w:rsid w:val="0049074B"/>
    <w:rsid w:val="00495211"/>
    <w:rsid w:val="004977CA"/>
    <w:rsid w:val="004B04CA"/>
    <w:rsid w:val="004B249A"/>
    <w:rsid w:val="004C2F0B"/>
    <w:rsid w:val="004D2816"/>
    <w:rsid w:val="004D3508"/>
    <w:rsid w:val="004D6CF3"/>
    <w:rsid w:val="004E4118"/>
    <w:rsid w:val="004E6F9E"/>
    <w:rsid w:val="004F5837"/>
    <w:rsid w:val="004F666B"/>
    <w:rsid w:val="00507C77"/>
    <w:rsid w:val="00510E6D"/>
    <w:rsid w:val="0051338C"/>
    <w:rsid w:val="00515EFC"/>
    <w:rsid w:val="00516DEE"/>
    <w:rsid w:val="005174BD"/>
    <w:rsid w:val="00524734"/>
    <w:rsid w:val="005254CC"/>
    <w:rsid w:val="00525ECE"/>
    <w:rsid w:val="0052761F"/>
    <w:rsid w:val="0053398B"/>
    <w:rsid w:val="00534807"/>
    <w:rsid w:val="00535810"/>
    <w:rsid w:val="00537910"/>
    <w:rsid w:val="00537DC7"/>
    <w:rsid w:val="00544061"/>
    <w:rsid w:val="00545E52"/>
    <w:rsid w:val="00547A5D"/>
    <w:rsid w:val="0055262B"/>
    <w:rsid w:val="005569C7"/>
    <w:rsid w:val="00563BCD"/>
    <w:rsid w:val="00566836"/>
    <w:rsid w:val="00567746"/>
    <w:rsid w:val="00567E7E"/>
    <w:rsid w:val="00570267"/>
    <w:rsid w:val="00570B36"/>
    <w:rsid w:val="00571C0E"/>
    <w:rsid w:val="005730A9"/>
    <w:rsid w:val="00576955"/>
    <w:rsid w:val="005779C2"/>
    <w:rsid w:val="00577AE0"/>
    <w:rsid w:val="00590AEB"/>
    <w:rsid w:val="00593390"/>
    <w:rsid w:val="005A3031"/>
    <w:rsid w:val="005A3788"/>
    <w:rsid w:val="005A3A32"/>
    <w:rsid w:val="005B4A86"/>
    <w:rsid w:val="005B714D"/>
    <w:rsid w:val="005C2409"/>
    <w:rsid w:val="005C38E5"/>
    <w:rsid w:val="005C5F88"/>
    <w:rsid w:val="005C7337"/>
    <w:rsid w:val="005D0B98"/>
    <w:rsid w:val="005D4AD5"/>
    <w:rsid w:val="005E26A6"/>
    <w:rsid w:val="005F11F5"/>
    <w:rsid w:val="005F4650"/>
    <w:rsid w:val="00600536"/>
    <w:rsid w:val="00601C13"/>
    <w:rsid w:val="00601FBF"/>
    <w:rsid w:val="00605983"/>
    <w:rsid w:val="006119A4"/>
    <w:rsid w:val="006134A9"/>
    <w:rsid w:val="00617704"/>
    <w:rsid w:val="0062551C"/>
    <w:rsid w:val="0063075D"/>
    <w:rsid w:val="006318DE"/>
    <w:rsid w:val="0063504A"/>
    <w:rsid w:val="0065013D"/>
    <w:rsid w:val="0065249B"/>
    <w:rsid w:val="00655EFD"/>
    <w:rsid w:val="00656A9B"/>
    <w:rsid w:val="0066224B"/>
    <w:rsid w:val="00663BC9"/>
    <w:rsid w:val="006666D4"/>
    <w:rsid w:val="0067615E"/>
    <w:rsid w:val="006769B5"/>
    <w:rsid w:val="00687984"/>
    <w:rsid w:val="0069332C"/>
    <w:rsid w:val="006A116B"/>
    <w:rsid w:val="006B0120"/>
    <w:rsid w:val="006B0B54"/>
    <w:rsid w:val="006B1431"/>
    <w:rsid w:val="006B17E4"/>
    <w:rsid w:val="006B1A54"/>
    <w:rsid w:val="006B3514"/>
    <w:rsid w:val="006B3559"/>
    <w:rsid w:val="006B5FDE"/>
    <w:rsid w:val="006C05F5"/>
    <w:rsid w:val="006C2CCE"/>
    <w:rsid w:val="006C7E05"/>
    <w:rsid w:val="006E2521"/>
    <w:rsid w:val="006E294E"/>
    <w:rsid w:val="006E5FF8"/>
    <w:rsid w:val="006F504C"/>
    <w:rsid w:val="006F69BD"/>
    <w:rsid w:val="0070040E"/>
    <w:rsid w:val="00703635"/>
    <w:rsid w:val="00712A0D"/>
    <w:rsid w:val="00714B5C"/>
    <w:rsid w:val="007155BB"/>
    <w:rsid w:val="00721962"/>
    <w:rsid w:val="007235E4"/>
    <w:rsid w:val="0072366B"/>
    <w:rsid w:val="00723F32"/>
    <w:rsid w:val="00726229"/>
    <w:rsid w:val="00734FF5"/>
    <w:rsid w:val="00741535"/>
    <w:rsid w:val="00743819"/>
    <w:rsid w:val="00751C00"/>
    <w:rsid w:val="00752050"/>
    <w:rsid w:val="007524A3"/>
    <w:rsid w:val="00760452"/>
    <w:rsid w:val="00760614"/>
    <w:rsid w:val="00761C06"/>
    <w:rsid w:val="00761C86"/>
    <w:rsid w:val="007623A8"/>
    <w:rsid w:val="00765894"/>
    <w:rsid w:val="00777240"/>
    <w:rsid w:val="00782B80"/>
    <w:rsid w:val="007863D6"/>
    <w:rsid w:val="00790578"/>
    <w:rsid w:val="0079233D"/>
    <w:rsid w:val="007A1906"/>
    <w:rsid w:val="007A1B6A"/>
    <w:rsid w:val="007C5A4D"/>
    <w:rsid w:val="007D32B6"/>
    <w:rsid w:val="007D6DB5"/>
    <w:rsid w:val="007E1430"/>
    <w:rsid w:val="007E19CD"/>
    <w:rsid w:val="007E1AE2"/>
    <w:rsid w:val="007E3150"/>
    <w:rsid w:val="007E54E7"/>
    <w:rsid w:val="007E54EB"/>
    <w:rsid w:val="007F13C9"/>
    <w:rsid w:val="007F3A89"/>
    <w:rsid w:val="008001AA"/>
    <w:rsid w:val="00801BB3"/>
    <w:rsid w:val="008046C7"/>
    <w:rsid w:val="00804854"/>
    <w:rsid w:val="00804C67"/>
    <w:rsid w:val="00804CF7"/>
    <w:rsid w:val="00805C0F"/>
    <w:rsid w:val="0080671D"/>
    <w:rsid w:val="00815BC0"/>
    <w:rsid w:val="00815DAF"/>
    <w:rsid w:val="00816FED"/>
    <w:rsid w:val="00823DBC"/>
    <w:rsid w:val="00836084"/>
    <w:rsid w:val="008400F1"/>
    <w:rsid w:val="0084441B"/>
    <w:rsid w:val="00845019"/>
    <w:rsid w:val="008462C8"/>
    <w:rsid w:val="008578A3"/>
    <w:rsid w:val="0086116E"/>
    <w:rsid w:val="00865F0C"/>
    <w:rsid w:val="00882F86"/>
    <w:rsid w:val="0088312E"/>
    <w:rsid w:val="00890950"/>
    <w:rsid w:val="00891E4B"/>
    <w:rsid w:val="0089423C"/>
    <w:rsid w:val="00895EDB"/>
    <w:rsid w:val="008A2991"/>
    <w:rsid w:val="008A4153"/>
    <w:rsid w:val="008B0EC3"/>
    <w:rsid w:val="008B145C"/>
    <w:rsid w:val="008C0D4A"/>
    <w:rsid w:val="008C1161"/>
    <w:rsid w:val="008C3998"/>
    <w:rsid w:val="008D4D03"/>
    <w:rsid w:val="008D59EF"/>
    <w:rsid w:val="008E2F91"/>
    <w:rsid w:val="008E32CB"/>
    <w:rsid w:val="008E4475"/>
    <w:rsid w:val="008E731A"/>
    <w:rsid w:val="008F01F4"/>
    <w:rsid w:val="008F21FE"/>
    <w:rsid w:val="008F3613"/>
    <w:rsid w:val="008F70EB"/>
    <w:rsid w:val="00900F73"/>
    <w:rsid w:val="009048E1"/>
    <w:rsid w:val="0092451A"/>
    <w:rsid w:val="00924830"/>
    <w:rsid w:val="00931A22"/>
    <w:rsid w:val="0093208D"/>
    <w:rsid w:val="00932D4F"/>
    <w:rsid w:val="00935519"/>
    <w:rsid w:val="00936CAE"/>
    <w:rsid w:val="009400EB"/>
    <w:rsid w:val="00944C02"/>
    <w:rsid w:val="009458F7"/>
    <w:rsid w:val="00945A44"/>
    <w:rsid w:val="0095154D"/>
    <w:rsid w:val="009523B8"/>
    <w:rsid w:val="00954621"/>
    <w:rsid w:val="009574B7"/>
    <w:rsid w:val="009674CF"/>
    <w:rsid w:val="00974AC7"/>
    <w:rsid w:val="0097774A"/>
    <w:rsid w:val="00980F11"/>
    <w:rsid w:val="009928FD"/>
    <w:rsid w:val="009939FB"/>
    <w:rsid w:val="009943FC"/>
    <w:rsid w:val="009A11C6"/>
    <w:rsid w:val="009A5C13"/>
    <w:rsid w:val="009B56C5"/>
    <w:rsid w:val="009B5EF7"/>
    <w:rsid w:val="009C2C55"/>
    <w:rsid w:val="009C2D7B"/>
    <w:rsid w:val="009C4109"/>
    <w:rsid w:val="009C7549"/>
    <w:rsid w:val="009D0F61"/>
    <w:rsid w:val="009E72E3"/>
    <w:rsid w:val="00A1575F"/>
    <w:rsid w:val="00A20B7F"/>
    <w:rsid w:val="00A250B2"/>
    <w:rsid w:val="00A34D0A"/>
    <w:rsid w:val="00A37437"/>
    <w:rsid w:val="00A47832"/>
    <w:rsid w:val="00A50020"/>
    <w:rsid w:val="00A54096"/>
    <w:rsid w:val="00A709B6"/>
    <w:rsid w:val="00A71CA4"/>
    <w:rsid w:val="00A72820"/>
    <w:rsid w:val="00A73A3A"/>
    <w:rsid w:val="00A745EA"/>
    <w:rsid w:val="00A96E5D"/>
    <w:rsid w:val="00AB0DCD"/>
    <w:rsid w:val="00AB4C90"/>
    <w:rsid w:val="00AB4D17"/>
    <w:rsid w:val="00AB4D7F"/>
    <w:rsid w:val="00AB54FD"/>
    <w:rsid w:val="00AB5989"/>
    <w:rsid w:val="00AC7D58"/>
    <w:rsid w:val="00AC7DA6"/>
    <w:rsid w:val="00AD0E85"/>
    <w:rsid w:val="00AD1D23"/>
    <w:rsid w:val="00AD3B5B"/>
    <w:rsid w:val="00AD5A77"/>
    <w:rsid w:val="00AD7138"/>
    <w:rsid w:val="00AE7E17"/>
    <w:rsid w:val="00AF0196"/>
    <w:rsid w:val="00AF5BB2"/>
    <w:rsid w:val="00AF5F13"/>
    <w:rsid w:val="00AF6663"/>
    <w:rsid w:val="00AF7B66"/>
    <w:rsid w:val="00B0074F"/>
    <w:rsid w:val="00B0176C"/>
    <w:rsid w:val="00B01939"/>
    <w:rsid w:val="00B07AC9"/>
    <w:rsid w:val="00B11D55"/>
    <w:rsid w:val="00B11DD7"/>
    <w:rsid w:val="00B177E5"/>
    <w:rsid w:val="00B24428"/>
    <w:rsid w:val="00B24832"/>
    <w:rsid w:val="00B35AB5"/>
    <w:rsid w:val="00B47A5F"/>
    <w:rsid w:val="00B56E4C"/>
    <w:rsid w:val="00B6540B"/>
    <w:rsid w:val="00B6703E"/>
    <w:rsid w:val="00B83CDE"/>
    <w:rsid w:val="00B937EE"/>
    <w:rsid w:val="00B97F65"/>
    <w:rsid w:val="00BB1C0D"/>
    <w:rsid w:val="00BB1D70"/>
    <w:rsid w:val="00BB31BE"/>
    <w:rsid w:val="00BB63AB"/>
    <w:rsid w:val="00BC4935"/>
    <w:rsid w:val="00BD6B91"/>
    <w:rsid w:val="00BE2B3D"/>
    <w:rsid w:val="00BE388A"/>
    <w:rsid w:val="00BE49FA"/>
    <w:rsid w:val="00BE73D7"/>
    <w:rsid w:val="00BF1516"/>
    <w:rsid w:val="00BF3B5A"/>
    <w:rsid w:val="00C01807"/>
    <w:rsid w:val="00C02B39"/>
    <w:rsid w:val="00C038DF"/>
    <w:rsid w:val="00C044BD"/>
    <w:rsid w:val="00C0689C"/>
    <w:rsid w:val="00C1164B"/>
    <w:rsid w:val="00C13041"/>
    <w:rsid w:val="00C17BB2"/>
    <w:rsid w:val="00C264CB"/>
    <w:rsid w:val="00C2788B"/>
    <w:rsid w:val="00C30F17"/>
    <w:rsid w:val="00C41E9E"/>
    <w:rsid w:val="00C4315D"/>
    <w:rsid w:val="00C44D64"/>
    <w:rsid w:val="00C46DE7"/>
    <w:rsid w:val="00C470B2"/>
    <w:rsid w:val="00C5619D"/>
    <w:rsid w:val="00C626CB"/>
    <w:rsid w:val="00C666CB"/>
    <w:rsid w:val="00C72725"/>
    <w:rsid w:val="00C74675"/>
    <w:rsid w:val="00C87F58"/>
    <w:rsid w:val="00C92EC5"/>
    <w:rsid w:val="00C94643"/>
    <w:rsid w:val="00C95384"/>
    <w:rsid w:val="00CA1800"/>
    <w:rsid w:val="00CA2AA5"/>
    <w:rsid w:val="00CA7266"/>
    <w:rsid w:val="00CB6597"/>
    <w:rsid w:val="00CB676B"/>
    <w:rsid w:val="00CC1FDF"/>
    <w:rsid w:val="00CC5397"/>
    <w:rsid w:val="00CE11F2"/>
    <w:rsid w:val="00CE3E3E"/>
    <w:rsid w:val="00CE5168"/>
    <w:rsid w:val="00CE6520"/>
    <w:rsid w:val="00CF00CA"/>
    <w:rsid w:val="00CF1272"/>
    <w:rsid w:val="00CF6B51"/>
    <w:rsid w:val="00D00C72"/>
    <w:rsid w:val="00D07EB5"/>
    <w:rsid w:val="00D108AC"/>
    <w:rsid w:val="00D15C69"/>
    <w:rsid w:val="00D226A7"/>
    <w:rsid w:val="00D3291D"/>
    <w:rsid w:val="00D3455B"/>
    <w:rsid w:val="00D34778"/>
    <w:rsid w:val="00D438FC"/>
    <w:rsid w:val="00D44DBB"/>
    <w:rsid w:val="00D45BE3"/>
    <w:rsid w:val="00D45E2D"/>
    <w:rsid w:val="00D475E0"/>
    <w:rsid w:val="00D54BFA"/>
    <w:rsid w:val="00D61498"/>
    <w:rsid w:val="00D6590A"/>
    <w:rsid w:val="00D74106"/>
    <w:rsid w:val="00D742A7"/>
    <w:rsid w:val="00D80291"/>
    <w:rsid w:val="00D81155"/>
    <w:rsid w:val="00D82297"/>
    <w:rsid w:val="00D849F0"/>
    <w:rsid w:val="00D857EC"/>
    <w:rsid w:val="00D90F5E"/>
    <w:rsid w:val="00D9107C"/>
    <w:rsid w:val="00D92073"/>
    <w:rsid w:val="00D93E32"/>
    <w:rsid w:val="00D95112"/>
    <w:rsid w:val="00D96022"/>
    <w:rsid w:val="00D96B2E"/>
    <w:rsid w:val="00DA12C5"/>
    <w:rsid w:val="00DA27F0"/>
    <w:rsid w:val="00DA2ECD"/>
    <w:rsid w:val="00DA56D5"/>
    <w:rsid w:val="00DA5A91"/>
    <w:rsid w:val="00DA5F88"/>
    <w:rsid w:val="00DA79EA"/>
    <w:rsid w:val="00DB60FF"/>
    <w:rsid w:val="00DB72FA"/>
    <w:rsid w:val="00DC1D97"/>
    <w:rsid w:val="00DC25ED"/>
    <w:rsid w:val="00DD2BB6"/>
    <w:rsid w:val="00DD5ABA"/>
    <w:rsid w:val="00DD6A6B"/>
    <w:rsid w:val="00DD7908"/>
    <w:rsid w:val="00DE300C"/>
    <w:rsid w:val="00DE4C56"/>
    <w:rsid w:val="00DF11CE"/>
    <w:rsid w:val="00DF7654"/>
    <w:rsid w:val="00E00C6D"/>
    <w:rsid w:val="00E014C1"/>
    <w:rsid w:val="00E03B2D"/>
    <w:rsid w:val="00E049F5"/>
    <w:rsid w:val="00E05F9D"/>
    <w:rsid w:val="00E0748D"/>
    <w:rsid w:val="00E139BA"/>
    <w:rsid w:val="00E13E40"/>
    <w:rsid w:val="00E13E5C"/>
    <w:rsid w:val="00E16CB1"/>
    <w:rsid w:val="00E30A79"/>
    <w:rsid w:val="00E3286D"/>
    <w:rsid w:val="00E364E8"/>
    <w:rsid w:val="00E45D7B"/>
    <w:rsid w:val="00E557E0"/>
    <w:rsid w:val="00E5787B"/>
    <w:rsid w:val="00E62FD1"/>
    <w:rsid w:val="00E63DF4"/>
    <w:rsid w:val="00E67A1C"/>
    <w:rsid w:val="00E76D6C"/>
    <w:rsid w:val="00E8048C"/>
    <w:rsid w:val="00E83F22"/>
    <w:rsid w:val="00E8404D"/>
    <w:rsid w:val="00E875D7"/>
    <w:rsid w:val="00E8788A"/>
    <w:rsid w:val="00E901FB"/>
    <w:rsid w:val="00E9514D"/>
    <w:rsid w:val="00EA59B9"/>
    <w:rsid w:val="00EB4454"/>
    <w:rsid w:val="00EB60E1"/>
    <w:rsid w:val="00EC045A"/>
    <w:rsid w:val="00EC13EC"/>
    <w:rsid w:val="00EC501F"/>
    <w:rsid w:val="00ED7333"/>
    <w:rsid w:val="00ED74B9"/>
    <w:rsid w:val="00EE399E"/>
    <w:rsid w:val="00EE5DC2"/>
    <w:rsid w:val="00EE76B5"/>
    <w:rsid w:val="00EF255E"/>
    <w:rsid w:val="00EF337B"/>
    <w:rsid w:val="00EF33BC"/>
    <w:rsid w:val="00EF3A02"/>
    <w:rsid w:val="00F00532"/>
    <w:rsid w:val="00F01110"/>
    <w:rsid w:val="00F01A34"/>
    <w:rsid w:val="00F07D7F"/>
    <w:rsid w:val="00F12909"/>
    <w:rsid w:val="00F2371B"/>
    <w:rsid w:val="00F34157"/>
    <w:rsid w:val="00F342CD"/>
    <w:rsid w:val="00F418B2"/>
    <w:rsid w:val="00F448B6"/>
    <w:rsid w:val="00F44EA1"/>
    <w:rsid w:val="00F45D19"/>
    <w:rsid w:val="00F5038A"/>
    <w:rsid w:val="00F64A7E"/>
    <w:rsid w:val="00F87AB6"/>
    <w:rsid w:val="00F90C8F"/>
    <w:rsid w:val="00F95748"/>
    <w:rsid w:val="00F96095"/>
    <w:rsid w:val="00F965E5"/>
    <w:rsid w:val="00FA3A1B"/>
    <w:rsid w:val="00FB6A04"/>
    <w:rsid w:val="00FC2344"/>
    <w:rsid w:val="00FD115F"/>
    <w:rsid w:val="00FD2C24"/>
    <w:rsid w:val="00FD4FF6"/>
    <w:rsid w:val="00FD51A8"/>
    <w:rsid w:val="00FD76CB"/>
    <w:rsid w:val="00FF6DA0"/>
    <w:rsid w:val="00FF6E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20DD6B"/>
  <w15:docId w15:val="{990EB36C-7B88-4288-B886-E56C0F493C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Binhthng">
    <w:name w:val="Normal"/>
    <w:qFormat/>
    <w:rsid w:val="006C7E05"/>
  </w:style>
  <w:style w:type="paragraph" w:styleId="u1">
    <w:name w:val="heading 1"/>
    <w:basedOn w:val="Binhthng"/>
    <w:next w:val="Binhthng"/>
    <w:link w:val="u1Char"/>
    <w:qFormat/>
    <w:rsid w:val="00220954"/>
    <w:pPr>
      <w:keepNext/>
      <w:pBdr>
        <w:top w:val="single" w:sz="4" w:space="1" w:color="5F497A" w:themeColor="accent4" w:themeShade="BF"/>
      </w:pBdr>
      <w:spacing w:before="300" w:after="120" w:line="240" w:lineRule="auto"/>
      <w:ind w:left="-360"/>
      <w:outlineLvl w:val="0"/>
    </w:pPr>
    <w:rPr>
      <w:rFonts w:ascii="Times New Roman" w:eastAsia="Times New Roman" w:hAnsi="Times New Roman" w:cs="Times New Roman"/>
      <w:b/>
      <w:sz w:val="32"/>
      <w:szCs w:val="20"/>
      <w:lang w:val="en-US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D00C7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E30A7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unhideWhenUsed/>
    <w:qFormat/>
    <w:rsid w:val="000E69D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Phngmcinhcuaoanvn">
    <w:name w:val="Default Paragraph Font"/>
    <w:uiPriority w:val="1"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0747A4"/>
    <w:pPr>
      <w:ind w:left="720"/>
      <w:contextualSpacing/>
    </w:pPr>
  </w:style>
  <w:style w:type="paragraph" w:styleId="utrang">
    <w:name w:val="header"/>
    <w:basedOn w:val="Binhthng"/>
    <w:link w:val="utrangChar"/>
    <w:uiPriority w:val="99"/>
    <w:unhideWhenUsed/>
    <w:rsid w:val="00815B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utrangChar">
    <w:name w:val="Đầu trang Char"/>
    <w:basedOn w:val="Phngmcinhcuaoanvn"/>
    <w:link w:val="utrang"/>
    <w:uiPriority w:val="99"/>
    <w:rsid w:val="00815BC0"/>
  </w:style>
  <w:style w:type="paragraph" w:styleId="Chntrang">
    <w:name w:val="footer"/>
    <w:basedOn w:val="Binhthng"/>
    <w:link w:val="ChntrangChar"/>
    <w:uiPriority w:val="99"/>
    <w:unhideWhenUsed/>
    <w:qFormat/>
    <w:rsid w:val="00815B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ChntrangChar">
    <w:name w:val="Chân trang Char"/>
    <w:basedOn w:val="Phngmcinhcuaoanvn"/>
    <w:link w:val="Chntrang"/>
    <w:uiPriority w:val="99"/>
    <w:rsid w:val="00815BC0"/>
  </w:style>
  <w:style w:type="paragraph" w:customStyle="1" w:styleId="Heading3mine">
    <w:name w:val="Heading 3 mine"/>
    <w:next w:val="u3"/>
    <w:autoRedefine/>
    <w:qFormat/>
    <w:rsid w:val="00E30A79"/>
    <w:pPr>
      <w:numPr>
        <w:ilvl w:val="1"/>
        <w:numId w:val="1"/>
      </w:numPr>
      <w:spacing w:after="0" w:line="240" w:lineRule="auto"/>
    </w:pPr>
    <w:rPr>
      <w:rFonts w:ascii="Times New Roman" w:eastAsia="Times New Roman" w:hAnsi="Times New Roman" w:cs="Times New Roman"/>
      <w:b/>
      <w:color w:val="000000" w:themeColor="text1"/>
      <w:sz w:val="28"/>
      <w:szCs w:val="28"/>
      <w:lang w:val="en-US"/>
    </w:rPr>
  </w:style>
  <w:style w:type="character" w:customStyle="1" w:styleId="u3Char">
    <w:name w:val="Đầu đề 3 Char"/>
    <w:basedOn w:val="Phngmcinhcuaoanvn"/>
    <w:link w:val="u3"/>
    <w:uiPriority w:val="9"/>
    <w:semiHidden/>
    <w:rsid w:val="00E30A7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1Char">
    <w:name w:val="Đầu đề 1 Char"/>
    <w:basedOn w:val="Phngmcinhcuaoanvn"/>
    <w:link w:val="u1"/>
    <w:rsid w:val="00220954"/>
    <w:rPr>
      <w:rFonts w:ascii="Times New Roman" w:eastAsia="Times New Roman" w:hAnsi="Times New Roman" w:cs="Times New Roman"/>
      <w:b/>
      <w:sz w:val="32"/>
      <w:szCs w:val="20"/>
      <w:lang w:val="en-US"/>
    </w:rPr>
  </w:style>
  <w:style w:type="character" w:customStyle="1" w:styleId="u2Char">
    <w:name w:val="Đầu đề 2 Char"/>
    <w:basedOn w:val="Phngmcinhcuaoanvn"/>
    <w:link w:val="u2"/>
    <w:uiPriority w:val="9"/>
    <w:rsid w:val="00D00C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6C05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6C05F5"/>
    <w:rPr>
      <w:rFonts w:ascii="Tahoma" w:hAnsi="Tahoma" w:cs="Tahoma"/>
      <w:sz w:val="16"/>
      <w:szCs w:val="16"/>
    </w:rPr>
  </w:style>
  <w:style w:type="paragraph" w:styleId="uMucluc">
    <w:name w:val="TOC Heading"/>
    <w:basedOn w:val="u1"/>
    <w:next w:val="Binhthng"/>
    <w:uiPriority w:val="39"/>
    <w:unhideWhenUsed/>
    <w:qFormat/>
    <w:rsid w:val="0052761F"/>
    <w:pPr>
      <w:keepLines/>
      <w:pBdr>
        <w:top w:val="none" w:sz="0" w:space="0" w:color="auto"/>
      </w:pBdr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Cs w:val="32"/>
    </w:rPr>
  </w:style>
  <w:style w:type="paragraph" w:styleId="Mucluc1">
    <w:name w:val="toc 1"/>
    <w:basedOn w:val="Binhthng"/>
    <w:next w:val="Binhthng"/>
    <w:autoRedefine/>
    <w:uiPriority w:val="39"/>
    <w:unhideWhenUsed/>
    <w:rsid w:val="0052761F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Mucluc2">
    <w:name w:val="toc 2"/>
    <w:basedOn w:val="Binhthng"/>
    <w:next w:val="Binhthng"/>
    <w:autoRedefine/>
    <w:uiPriority w:val="39"/>
    <w:unhideWhenUsed/>
    <w:rsid w:val="0060053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52761F"/>
    <w:pPr>
      <w:spacing w:after="0"/>
      <w:ind w:left="440"/>
    </w:pPr>
    <w:rPr>
      <w:rFonts w:cstheme="minorHAnsi"/>
      <w:i/>
      <w:iCs/>
      <w:sz w:val="20"/>
      <w:szCs w:val="20"/>
    </w:rPr>
  </w:style>
  <w:style w:type="character" w:styleId="Siuktni">
    <w:name w:val="Hyperlink"/>
    <w:basedOn w:val="Phngmcinhcuaoanvn"/>
    <w:uiPriority w:val="99"/>
    <w:unhideWhenUsed/>
    <w:rsid w:val="0052761F"/>
    <w:rPr>
      <w:color w:val="0000FF" w:themeColor="hyperlink"/>
      <w:u w:val="single"/>
    </w:rPr>
  </w:style>
  <w:style w:type="paragraph" w:styleId="Mucluc4">
    <w:name w:val="toc 4"/>
    <w:basedOn w:val="Binhthng"/>
    <w:next w:val="Binhthng"/>
    <w:autoRedefine/>
    <w:uiPriority w:val="39"/>
    <w:unhideWhenUsed/>
    <w:rsid w:val="00DB60FF"/>
    <w:pPr>
      <w:spacing w:after="0"/>
      <w:ind w:left="660"/>
    </w:pPr>
    <w:rPr>
      <w:rFonts w:cstheme="minorHAnsi"/>
      <w:sz w:val="18"/>
      <w:szCs w:val="18"/>
    </w:rPr>
  </w:style>
  <w:style w:type="paragraph" w:styleId="Mucluc5">
    <w:name w:val="toc 5"/>
    <w:basedOn w:val="Binhthng"/>
    <w:next w:val="Binhthng"/>
    <w:autoRedefine/>
    <w:uiPriority w:val="39"/>
    <w:unhideWhenUsed/>
    <w:rsid w:val="00DB60FF"/>
    <w:pPr>
      <w:spacing w:after="0"/>
      <w:ind w:left="880"/>
    </w:pPr>
    <w:rPr>
      <w:rFonts w:cstheme="minorHAnsi"/>
      <w:sz w:val="18"/>
      <w:szCs w:val="18"/>
    </w:rPr>
  </w:style>
  <w:style w:type="paragraph" w:styleId="Mucluc6">
    <w:name w:val="toc 6"/>
    <w:basedOn w:val="Binhthng"/>
    <w:next w:val="Binhthng"/>
    <w:autoRedefine/>
    <w:uiPriority w:val="39"/>
    <w:unhideWhenUsed/>
    <w:rsid w:val="00DB60FF"/>
    <w:pPr>
      <w:spacing w:after="0"/>
      <w:ind w:left="1100"/>
    </w:pPr>
    <w:rPr>
      <w:rFonts w:cstheme="minorHAnsi"/>
      <w:sz w:val="18"/>
      <w:szCs w:val="18"/>
    </w:rPr>
  </w:style>
  <w:style w:type="paragraph" w:styleId="Mucluc7">
    <w:name w:val="toc 7"/>
    <w:basedOn w:val="Binhthng"/>
    <w:next w:val="Binhthng"/>
    <w:autoRedefine/>
    <w:uiPriority w:val="39"/>
    <w:unhideWhenUsed/>
    <w:rsid w:val="00DB60FF"/>
    <w:pPr>
      <w:spacing w:after="0"/>
      <w:ind w:left="1320"/>
    </w:pPr>
    <w:rPr>
      <w:rFonts w:cstheme="minorHAnsi"/>
      <w:sz w:val="18"/>
      <w:szCs w:val="18"/>
    </w:rPr>
  </w:style>
  <w:style w:type="paragraph" w:styleId="Mucluc8">
    <w:name w:val="toc 8"/>
    <w:basedOn w:val="Binhthng"/>
    <w:next w:val="Binhthng"/>
    <w:autoRedefine/>
    <w:uiPriority w:val="39"/>
    <w:unhideWhenUsed/>
    <w:rsid w:val="00DB60FF"/>
    <w:pPr>
      <w:spacing w:after="0"/>
      <w:ind w:left="1540"/>
    </w:pPr>
    <w:rPr>
      <w:rFonts w:cstheme="minorHAnsi"/>
      <w:sz w:val="18"/>
      <w:szCs w:val="18"/>
    </w:rPr>
  </w:style>
  <w:style w:type="paragraph" w:styleId="Mucluc9">
    <w:name w:val="toc 9"/>
    <w:basedOn w:val="Binhthng"/>
    <w:next w:val="Binhthng"/>
    <w:autoRedefine/>
    <w:uiPriority w:val="39"/>
    <w:unhideWhenUsed/>
    <w:rsid w:val="00DB60FF"/>
    <w:pPr>
      <w:spacing w:after="0"/>
      <w:ind w:left="1760"/>
    </w:pPr>
    <w:rPr>
      <w:rFonts w:cstheme="minorHAnsi"/>
      <w:sz w:val="18"/>
      <w:szCs w:val="18"/>
    </w:rPr>
  </w:style>
  <w:style w:type="character" w:customStyle="1" w:styleId="u4Char">
    <w:name w:val="Đầu đề 4 Char"/>
    <w:basedOn w:val="Phngmcinhcuaoanvn"/>
    <w:link w:val="u4"/>
    <w:uiPriority w:val="9"/>
    <w:rsid w:val="000E69D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Chuthich">
    <w:name w:val="caption"/>
    <w:basedOn w:val="Binhthng"/>
    <w:uiPriority w:val="99"/>
    <w:qFormat/>
    <w:rsid w:val="00177694"/>
    <w:pPr>
      <w:suppressLineNumbers/>
      <w:suppressAutoHyphens/>
      <w:spacing w:before="120" w:after="120"/>
    </w:pPr>
    <w:rPr>
      <w:rFonts w:ascii="Calibri" w:eastAsia="DejaVu Sans" w:hAnsi="Calibri" w:cs="DejaVu Sans"/>
      <w:i/>
      <w:iCs/>
      <w:kern w:val="1"/>
      <w:sz w:val="24"/>
      <w:szCs w:val="24"/>
      <w:lang w:val="en-US" w:eastAsia="ar-SA"/>
    </w:rPr>
  </w:style>
  <w:style w:type="paragraph" w:customStyle="1" w:styleId="Noidung-camon">
    <w:name w:val="Noidung-camon"/>
    <w:basedOn w:val="Binhthng"/>
    <w:autoRedefine/>
    <w:rsid w:val="00563BCD"/>
    <w:pPr>
      <w:overflowPunct w:val="0"/>
      <w:autoSpaceDE w:val="0"/>
      <w:autoSpaceDN w:val="0"/>
      <w:adjustRightInd w:val="0"/>
      <w:spacing w:before="120" w:after="120" w:line="360" w:lineRule="auto"/>
      <w:ind w:right="387" w:firstLine="720"/>
      <w:jc w:val="center"/>
      <w:textAlignment w:val="baseline"/>
    </w:pPr>
    <w:rPr>
      <w:rFonts w:ascii="Times New Roman" w:eastAsia="Times New Roman" w:hAnsi="Times New Roman" w:cs="Times New Roman"/>
      <w:b/>
      <w:i/>
      <w:iCs/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196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0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1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9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83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1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0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31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2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35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4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3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7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8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2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1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2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9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image" Target="media/image6.jpg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63" Type="http://schemas.openxmlformats.org/officeDocument/2006/relationships/image" Target="media/image41.png"/><Relationship Id="rId68" Type="http://schemas.openxmlformats.org/officeDocument/2006/relationships/image" Target="media/image46.png"/><Relationship Id="rId84" Type="http://schemas.openxmlformats.org/officeDocument/2006/relationships/theme" Target="theme/theme1.xml"/><Relationship Id="rId16" Type="http://schemas.openxmlformats.org/officeDocument/2006/relationships/image" Target="media/image6.jpeg"/><Relationship Id="rId11" Type="http://schemas.openxmlformats.org/officeDocument/2006/relationships/image" Target="media/image1.jpeg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74" Type="http://schemas.openxmlformats.org/officeDocument/2006/relationships/image" Target="media/image52.png"/><Relationship Id="rId79" Type="http://schemas.openxmlformats.org/officeDocument/2006/relationships/image" Target="media/image57.png"/><Relationship Id="rId5" Type="http://schemas.openxmlformats.org/officeDocument/2006/relationships/numbering" Target="numbering.xml"/><Relationship Id="rId61" Type="http://schemas.openxmlformats.org/officeDocument/2006/relationships/image" Target="media/image39.png"/><Relationship Id="rId82" Type="http://schemas.openxmlformats.org/officeDocument/2006/relationships/fontTable" Target="fontTable.xml"/><Relationship Id="rId19" Type="http://schemas.openxmlformats.org/officeDocument/2006/relationships/image" Target="media/image9.jpeg"/><Relationship Id="rId14" Type="http://schemas.openxmlformats.org/officeDocument/2006/relationships/image" Target="media/image4.jpeg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12.png"/><Relationship Id="rId35" Type="http://schemas.openxmlformats.org/officeDocument/2006/relationships/image" Target="media/image15.png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56" Type="http://schemas.openxmlformats.org/officeDocument/2006/relationships/image" Target="media/image34.png"/><Relationship Id="rId64" Type="http://schemas.openxmlformats.org/officeDocument/2006/relationships/image" Target="media/image42.png"/><Relationship Id="rId69" Type="http://schemas.openxmlformats.org/officeDocument/2006/relationships/image" Target="media/image47.png"/><Relationship Id="rId77" Type="http://schemas.openxmlformats.org/officeDocument/2006/relationships/image" Target="media/image55.png"/><Relationship Id="rId8" Type="http://schemas.openxmlformats.org/officeDocument/2006/relationships/webSettings" Target="webSettings.xml"/><Relationship Id="rId51" Type="http://schemas.openxmlformats.org/officeDocument/2006/relationships/image" Target="media/image29.png"/><Relationship Id="rId72" Type="http://schemas.openxmlformats.org/officeDocument/2006/relationships/image" Target="media/image50.png"/><Relationship Id="rId80" Type="http://schemas.openxmlformats.org/officeDocument/2006/relationships/header" Target="header1.xml"/><Relationship Id="rId3" Type="http://schemas.openxmlformats.org/officeDocument/2006/relationships/customXml" Target="../customXml/item3.xml"/><Relationship Id="rId12" Type="http://schemas.openxmlformats.org/officeDocument/2006/relationships/image" Target="media/image2.jpeg"/><Relationship Id="rId17" Type="http://schemas.openxmlformats.org/officeDocument/2006/relationships/image" Target="media/image7.jpeg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4.png"/><Relationship Id="rId59" Type="http://schemas.openxmlformats.org/officeDocument/2006/relationships/image" Target="media/image37.png"/><Relationship Id="rId67" Type="http://schemas.openxmlformats.org/officeDocument/2006/relationships/image" Target="media/image45.png"/><Relationship Id="rId20" Type="http://schemas.openxmlformats.org/officeDocument/2006/relationships/image" Target="media/image10.jpeg"/><Relationship Id="rId41" Type="http://schemas.openxmlformats.org/officeDocument/2006/relationships/oleObject" Target="embeddings/oleObject4.bin"/><Relationship Id="rId54" Type="http://schemas.openxmlformats.org/officeDocument/2006/relationships/image" Target="media/image32.png"/><Relationship Id="rId62" Type="http://schemas.openxmlformats.org/officeDocument/2006/relationships/image" Target="media/image40.png"/><Relationship Id="rId70" Type="http://schemas.openxmlformats.org/officeDocument/2006/relationships/image" Target="media/image48.png"/><Relationship Id="rId75" Type="http://schemas.openxmlformats.org/officeDocument/2006/relationships/image" Target="media/image53.png"/><Relationship Id="rId83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jpe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0.png"/><Relationship Id="rId36" Type="http://schemas.openxmlformats.org/officeDocument/2006/relationships/image" Target="media/image16.png"/><Relationship Id="rId49" Type="http://schemas.openxmlformats.org/officeDocument/2006/relationships/image" Target="media/image27.png"/><Relationship Id="rId57" Type="http://schemas.openxmlformats.org/officeDocument/2006/relationships/image" Target="media/image35.png"/><Relationship Id="rId10" Type="http://schemas.openxmlformats.org/officeDocument/2006/relationships/endnotes" Target="endnotes.xml"/><Relationship Id="rId31" Type="http://schemas.openxmlformats.org/officeDocument/2006/relationships/oleObject" Target="embeddings/oleObject1.bin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60" Type="http://schemas.openxmlformats.org/officeDocument/2006/relationships/image" Target="media/image38.png"/><Relationship Id="rId65" Type="http://schemas.openxmlformats.org/officeDocument/2006/relationships/image" Target="media/image43.png"/><Relationship Id="rId73" Type="http://schemas.openxmlformats.org/officeDocument/2006/relationships/image" Target="media/image51.png"/><Relationship Id="rId78" Type="http://schemas.openxmlformats.org/officeDocument/2006/relationships/image" Target="media/image56.png"/><Relationship Id="rId8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3.wmf"/><Relationship Id="rId18" Type="http://schemas.openxmlformats.org/officeDocument/2006/relationships/image" Target="media/image8.wmf"/><Relationship Id="rId39" Type="http://schemas.openxmlformats.org/officeDocument/2006/relationships/image" Target="media/image19.png"/><Relationship Id="rId34" Type="http://schemas.openxmlformats.org/officeDocument/2006/relationships/oleObject" Target="embeddings/oleObject2.bin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6" Type="http://schemas.openxmlformats.org/officeDocument/2006/relationships/image" Target="media/image54.png"/><Relationship Id="rId7" Type="http://schemas.openxmlformats.org/officeDocument/2006/relationships/settings" Target="settings.xml"/><Relationship Id="rId71" Type="http://schemas.openxmlformats.org/officeDocument/2006/relationships/image" Target="media/image49.png"/><Relationship Id="rId2" Type="http://schemas.openxmlformats.org/officeDocument/2006/relationships/customXml" Target="../customXml/item2.xml"/><Relationship Id="rId29" Type="http://schemas.openxmlformats.org/officeDocument/2006/relationships/image" Target="media/image11.png"/><Relationship Id="rId24" Type="http://schemas.openxmlformats.org/officeDocument/2006/relationships/image" Target="media/image8.emf"/><Relationship Id="rId40" Type="http://schemas.openxmlformats.org/officeDocument/2006/relationships/oleObject" Target="embeddings/oleObject3.bin"/><Relationship Id="rId45" Type="http://schemas.openxmlformats.org/officeDocument/2006/relationships/image" Target="media/image23.png"/><Relationship Id="rId66" Type="http://schemas.openxmlformats.org/officeDocument/2006/relationships/image" Target="media/image4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16F7618A8A245C59FD0F6E0C7961EB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B1A709-7795-4905-AD28-E653407F14E0}"/>
      </w:docPartPr>
      <w:docPartBody>
        <w:p w:rsidR="003B0480" w:rsidRDefault="003B0480" w:rsidP="003B0480">
          <w:pPr>
            <w:pStyle w:val="516F7618A8A245C59FD0F6E0C7961EB6"/>
          </w:pPr>
          <w:r>
            <w:rPr>
              <w:color w:val="404040" w:themeColor="text1" w:themeTint="BF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altName w:val="Times New Roman"/>
    <w:charset w:val="00"/>
    <w:family w:val="auto"/>
    <w:pitch w:val="variable"/>
  </w:font>
  <w:font w:name=".VnArial">
    <w:altName w:val="Courier New"/>
    <w:charset w:val="00"/>
    <w:family w:val="swiss"/>
    <w:pitch w:val="variable"/>
    <w:sig w:usb0="00000001" w:usb1="00000000" w:usb2="00000000" w:usb3="00000000" w:csb0="00000003" w:csb1="00000000"/>
  </w:font>
  <w:font w:name="+mj-ea">
    <w:altName w:val="Times New Roman"/>
    <w:panose1 w:val="00000000000000000000"/>
    <w:charset w:val="00"/>
    <w:family w:val="roman"/>
    <w:notTrueType/>
    <w:pitch w:val="default"/>
  </w:font>
  <w:font w:name=".VnTifani Heavy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B0480"/>
    <w:rsid w:val="00010569"/>
    <w:rsid w:val="0015073B"/>
    <w:rsid w:val="0025425C"/>
    <w:rsid w:val="0028513F"/>
    <w:rsid w:val="003A42E1"/>
    <w:rsid w:val="003B0480"/>
    <w:rsid w:val="00623CC4"/>
    <w:rsid w:val="0064190B"/>
    <w:rsid w:val="00B841C3"/>
    <w:rsid w:val="00DA6CBE"/>
    <w:rsid w:val="00DB1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customStyle="1" w:styleId="516F7618A8A245C59FD0F6E0C7961EB6">
    <w:name w:val="516F7618A8A245C59FD0F6E0C7961EB6"/>
    <w:rsid w:val="003B048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2B1FCFAF872EE49907350B649CE1D02" ma:contentTypeVersion="2" ma:contentTypeDescription="Create a new document." ma:contentTypeScope="" ma:versionID="e764d1c1c106449d26ee3516f1c4875b">
  <xsd:schema xmlns:xsd="http://www.w3.org/2001/XMLSchema" xmlns:xs="http://www.w3.org/2001/XMLSchema" xmlns:p="http://schemas.microsoft.com/office/2006/metadata/properties" xmlns:ns2="e59d9c75-b729-4b6f-a464-032f5ce85c8c" targetNamespace="http://schemas.microsoft.com/office/2006/metadata/properties" ma:root="true" ma:fieldsID="12bf09cbca9d7dec30a9e1da7fd3338b" ns2:_="">
    <xsd:import namespace="e59d9c75-b729-4b6f-a464-032f5ce85c8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9d9c75-b729-4b6f-a464-032f5ce85c8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BFA20E-B802-40BC-9F57-0D7CFB15F81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A9C0313-9987-45BE-8019-D8C95A08AF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9d9c75-b729-4b6f-a464-032f5ce85c8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B2911B7-D0F0-46A2-A46C-67EB6A78CC0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427DA43-9E14-463D-9167-66E99FEDCE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67</Pages>
  <Words>5849</Words>
  <Characters>33341</Characters>
  <Application>Microsoft Office Word</Application>
  <DocSecurity>0</DocSecurity>
  <Lines>277</Lines>
  <Paragraphs>78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Xây dựng website tự học tiếng anh cho học sinh tiểu học            GVHD: Th. Võ Đức Hoàng                                     </vt:lpstr>
      <vt:lpstr>Xây dựng website tự học tiếng anh cho học sinh tiểu học            GVHD: Th. Võ Đức Hoàng                                     </vt:lpstr>
    </vt:vector>
  </TitlesOfParts>
  <Company>Microsoft</Company>
  <LinksUpToDate>false</LinksUpToDate>
  <CharactersWithSpaces>39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ây dựng website tự học tiếng anh cho học sinh tiểu học            GVHD: Th. Võ Đức Hoàng                                     </dc:title>
  <dc:creator>Dbg</dc:creator>
  <cp:lastModifiedBy>Lê Anh Huy</cp:lastModifiedBy>
  <cp:revision>103</cp:revision>
  <dcterms:created xsi:type="dcterms:W3CDTF">2017-08-30T00:07:00Z</dcterms:created>
  <dcterms:modified xsi:type="dcterms:W3CDTF">2020-12-20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2B1FCFAF872EE49907350B649CE1D02</vt:lpwstr>
  </property>
</Properties>
</file>